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ustomizations.xml" ContentType="application/vnd.ms-word.keyMapCustomization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embeddings/Microsoft_Visio___2.vsdx" ContentType="application/vnd.ms-visio.drawing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1D493F51">
      <w:pPr>
        <w:ind w:firstLine="729"/>
        <w:rPr>
          <w:rFonts w:eastAsia="黑体"/>
          <w:b/>
          <w:bCs/>
          <w:sz w:val="36"/>
          <w:szCs w:val="36"/>
        </w:rPr>
      </w:pPr>
      <w:bookmarkStart w:id="0" w:name="_Hlk29559182"/>
      <w:bookmarkEnd w:id="0"/>
    </w:p>
    <w:p w14:paraId="72191419">
      <w:pPr>
        <w:ind w:firstLine="729"/>
        <w:rPr>
          <w:rFonts w:eastAsia="黑体"/>
          <w:b/>
          <w:bCs/>
          <w:sz w:val="36"/>
          <w:szCs w:val="36"/>
        </w:rPr>
      </w:pPr>
    </w:p>
    <w:p w14:paraId="71B2C1DA">
      <w:pPr>
        <w:ind w:firstLine="729"/>
        <w:rPr>
          <w:rFonts w:eastAsia="黑体"/>
          <w:b/>
          <w:bCs/>
          <w:sz w:val="36"/>
          <w:szCs w:val="36"/>
        </w:rPr>
      </w:pPr>
    </w:p>
    <w:p w14:paraId="539D3479">
      <w:pPr>
        <w:ind w:firstLine="648"/>
        <w:rPr>
          <w:b/>
          <w:bCs/>
          <w:sz w:val="32"/>
        </w:rPr>
      </w:pPr>
      <w:r>
        <w:rPr>
          <w:b/>
          <w:bCs/>
          <w:sz w:val="32"/>
        </w:rPr>
        <w:t xml:space="preserve"> </w:t>
      </w:r>
    </w:p>
    <w:tbl>
      <w:tblPr>
        <w:tblStyle w:val="11"/>
        <w:tblW w:w="5000" w:type="pct"/>
        <w:jc w:val="center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962"/>
      </w:tblGrid>
      <w:tr w14:paraId="1E6035D1">
        <w:trPr>
          <w:trHeight w:val="1440" w:hRule="atLeast"/>
          <w:jc w:val="center"/>
        </w:trPr>
        <w:tc>
          <w:tcPr>
            <w:tcW w:w="5000" w:type="pct"/>
            <w:tcBorders>
              <w:bottom w:val="single" w:color="4472C4" w:sz="4" w:space="0"/>
            </w:tcBorders>
            <w:shd w:val="clear" w:color="auto" w:fill="auto"/>
            <w:vAlign w:val="center"/>
          </w:tcPr>
          <w:p w14:paraId="79740B9B">
            <w:pPr>
              <w:pStyle w:val="37"/>
              <w:jc w:val="center"/>
              <w:rPr>
                <w:rFonts w:ascii="Times New Roman" w:hAnsi="Times New Roman" w:eastAsia="等线 Light"/>
                <w:sz w:val="56"/>
                <w:szCs w:val="56"/>
              </w:rPr>
            </w:pPr>
            <w:bookmarkStart w:id="1" w:name="_Hlk29584140"/>
            <w:r>
              <w:rPr>
                <w:rFonts w:hint="eastAsia" w:ascii="Times New Roman" w:hAnsi="Times New Roman" w:eastAsia="等线 Light"/>
                <w:sz w:val="56"/>
                <w:szCs w:val="56"/>
              </w:rPr>
              <w:t>4</w:t>
            </w:r>
            <w:r>
              <w:rPr>
                <w:rFonts w:ascii="Times New Roman" w:hAnsi="Times New Roman" w:eastAsia="等线 Light"/>
                <w:sz w:val="56"/>
                <w:szCs w:val="56"/>
              </w:rPr>
              <w:t>G</w:t>
            </w:r>
            <w:r>
              <w:rPr>
                <w:rFonts w:hint="eastAsia" w:ascii="Times New Roman" w:hAnsi="Times New Roman" w:eastAsia="等线 Light"/>
                <w:sz w:val="56"/>
                <w:szCs w:val="56"/>
              </w:rPr>
              <w:t>模块程序远程升级通讯协议</w:t>
            </w:r>
          </w:p>
        </w:tc>
      </w:tr>
      <w:tr w14:paraId="50E9E753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20" w:hRule="atLeast"/>
          <w:jc w:val="center"/>
        </w:trPr>
        <w:tc>
          <w:tcPr>
            <w:tcW w:w="5000" w:type="pct"/>
            <w:tcBorders>
              <w:top w:val="single" w:color="4472C4" w:sz="4" w:space="0"/>
            </w:tcBorders>
            <w:vAlign w:val="center"/>
          </w:tcPr>
          <w:p w14:paraId="7B1671E2">
            <w:pPr>
              <w:pStyle w:val="37"/>
              <w:jc w:val="center"/>
              <w:rPr>
                <w:rFonts w:ascii="Times New Roman" w:hAnsi="Times New Roman" w:eastAsia="等线 Light"/>
                <w:sz w:val="44"/>
                <w:szCs w:val="44"/>
              </w:rPr>
            </w:pPr>
          </w:p>
        </w:tc>
      </w:tr>
    </w:tbl>
    <w:p w14:paraId="132B0C04">
      <w:pPr>
        <w:ind w:firstLine="729"/>
        <w:rPr>
          <w:rFonts w:eastAsia="黑体"/>
          <w:b/>
          <w:bCs/>
          <w:sz w:val="36"/>
          <w:szCs w:val="36"/>
        </w:rPr>
      </w:pPr>
    </w:p>
    <w:bookmarkEnd w:id="1"/>
    <w:p w14:paraId="5EF5FDA5">
      <w:pPr>
        <w:ind w:firstLine="889"/>
        <w:rPr>
          <w:rFonts w:ascii="隶书" w:eastAsia="隶书"/>
          <w:b/>
          <w:bCs/>
          <w:sz w:val="44"/>
        </w:rPr>
      </w:pPr>
    </w:p>
    <w:p w14:paraId="467D8D49">
      <w:pPr>
        <w:ind w:firstLine="889"/>
        <w:rPr>
          <w:rFonts w:ascii="隶书" w:eastAsia="隶书"/>
          <w:b/>
          <w:bCs/>
          <w:sz w:val="44"/>
        </w:rPr>
      </w:pPr>
    </w:p>
    <w:p w14:paraId="0976EDCD">
      <w:pPr>
        <w:ind w:firstLine="889"/>
        <w:rPr>
          <w:rFonts w:ascii="隶书" w:eastAsia="隶书"/>
          <w:b/>
          <w:bCs/>
          <w:sz w:val="44"/>
        </w:rPr>
      </w:pPr>
    </w:p>
    <w:p w14:paraId="54BF357F">
      <w:pPr>
        <w:ind w:firstLine="889"/>
        <w:rPr>
          <w:rFonts w:ascii="隶书" w:eastAsia="隶书"/>
          <w:b/>
          <w:bCs/>
          <w:sz w:val="44"/>
        </w:rPr>
      </w:pPr>
    </w:p>
    <w:p w14:paraId="7FA18AC2">
      <w:pPr>
        <w:pStyle w:val="26"/>
      </w:pPr>
      <w:r>
        <w:br w:type="page"/>
      </w:r>
      <w:r>
        <w:rPr>
          <w:rFonts w:hint="eastAsia"/>
        </w:rPr>
        <w:t>引言</w:t>
      </w:r>
    </w:p>
    <w:p w14:paraId="23C41335">
      <w:pPr>
        <w:pStyle w:val="27"/>
        <w:spacing w:before="158" w:after="158"/>
      </w:pPr>
      <w:r>
        <w:rPr>
          <w:rFonts w:hint="eastAsia"/>
        </w:rPr>
        <w:t>目的</w:t>
      </w:r>
    </w:p>
    <w:p w14:paraId="5AF103B8">
      <w:pPr>
        <w:ind w:firstLine="426"/>
      </w:pPr>
      <w:r>
        <w:rPr>
          <w:rFonts w:hint="eastAsia"/>
        </w:rPr>
        <w:t>通过云端（包括4</w:t>
      </w:r>
      <w:r>
        <w:t>G</w:t>
      </w:r>
      <w:r>
        <w:rPr>
          <w:rFonts w:hint="eastAsia"/>
        </w:rPr>
        <w:t>平台，安卓平台）对底层嵌入式软件程序进行升级处理，定义通讯协议。</w:t>
      </w:r>
    </w:p>
    <w:p w14:paraId="3244C86F">
      <w:pPr>
        <w:ind w:firstLine="0" w:firstLineChars="0"/>
      </w:pPr>
    </w:p>
    <w:p w14:paraId="7C5B291A">
      <w:pPr>
        <w:pStyle w:val="27"/>
        <w:spacing w:before="158" w:after="158"/>
      </w:pPr>
      <w:r>
        <w:rPr>
          <w:rFonts w:hint="eastAsia"/>
        </w:rPr>
        <w:t>范围</w:t>
      </w:r>
    </w:p>
    <w:p w14:paraId="5E50EB74">
      <w:pPr>
        <w:ind w:firstLine="426"/>
      </w:pPr>
      <w:r>
        <w:rPr>
          <w:rFonts w:hint="eastAsia"/>
        </w:rPr>
        <w:t>适用于云端（包括4</w:t>
      </w:r>
      <w:r>
        <w:t>G</w:t>
      </w:r>
      <w:r>
        <w:rPr>
          <w:rFonts w:hint="eastAsia"/>
        </w:rPr>
        <w:t>平台，安卓平台）与底层嵌入式软件升级通讯协议。</w:t>
      </w:r>
    </w:p>
    <w:p w14:paraId="63442FAB">
      <w:pPr>
        <w:ind w:firstLine="426"/>
      </w:pPr>
    </w:p>
    <w:p w14:paraId="00C1E4FC">
      <w:pPr>
        <w:ind w:firstLine="426"/>
      </w:pPr>
    </w:p>
    <w:p w14:paraId="20AC1733">
      <w:pPr>
        <w:ind w:firstLine="426"/>
      </w:pPr>
    </w:p>
    <w:p w14:paraId="547A322B">
      <w:pPr>
        <w:pStyle w:val="26"/>
      </w:pPr>
      <w:r>
        <w:rPr>
          <w:rFonts w:hint="eastAsia"/>
        </w:rPr>
        <w:t>数据通讯协议</w:t>
      </w:r>
    </w:p>
    <w:p w14:paraId="350BC8C6">
      <w:pPr>
        <w:ind w:firstLine="426"/>
      </w:pPr>
      <w:r>
        <w:rPr>
          <w:rFonts w:hint="eastAsia"/>
        </w:rPr>
        <w:t>数据传输采用</w:t>
      </w:r>
      <w:r>
        <w:t>UART</w:t>
      </w:r>
      <w:r>
        <w:rPr>
          <w:rFonts w:hint="eastAsia"/>
        </w:rPr>
        <w:t>接口，T</w:t>
      </w:r>
      <w:r>
        <w:t>TL</w:t>
      </w:r>
      <w:r>
        <w:rPr>
          <w:rFonts w:hint="eastAsia"/>
        </w:rPr>
        <w:t>电平，1</w:t>
      </w:r>
      <w:r>
        <w:t>15200</w:t>
      </w:r>
      <w:r>
        <w:rPr>
          <w:rFonts w:hint="eastAsia"/>
        </w:rPr>
        <w:t xml:space="preserve">波特率、1 </w:t>
      </w:r>
      <w:r>
        <w:t>STOP</w:t>
      </w:r>
      <w:r>
        <w:rPr>
          <w:rFonts w:hint="eastAsia"/>
        </w:rPr>
        <w:t>、数据位8位、无校验。数据通讯最大等待时间为</w:t>
      </w:r>
      <w:r>
        <w:t>5S</w:t>
      </w:r>
      <w:r>
        <w:rPr>
          <w:rFonts w:hint="eastAsia"/>
        </w:rPr>
        <w:t>，超过</w:t>
      </w:r>
      <w:r>
        <w:t>5S</w:t>
      </w:r>
      <w:r>
        <w:rPr>
          <w:rFonts w:hint="eastAsia"/>
        </w:rPr>
        <w:t>即认为通讯失败，主要受云端网络质量影响，需防止数据粘包现象。</w:t>
      </w:r>
    </w:p>
    <w:p w14:paraId="6D81E8D6">
      <w:pPr>
        <w:spacing w:line="400" w:lineRule="exact"/>
        <w:ind w:firstLineChars="0"/>
        <w:rPr>
          <w:rFonts w:ascii="微软雅黑" w:hAnsi="微软雅黑" w:cstheme="minorHAnsi"/>
        </w:rPr>
      </w:pPr>
      <w:r>
        <w:rPr>
          <w:rFonts w:hint="eastAsia" w:ascii="微软雅黑" w:hAnsi="微软雅黑" w:cstheme="minorHAnsi"/>
        </w:rPr>
        <w:t xml:space="preserve"> </w:t>
      </w:r>
      <w:r>
        <w:rPr>
          <w:rFonts w:ascii="微软雅黑" w:hAnsi="微软雅黑" w:cstheme="minorHAnsi"/>
        </w:rPr>
        <w:t xml:space="preserve"> </w:t>
      </w:r>
    </w:p>
    <w:p w14:paraId="74C4A94B">
      <w:pPr>
        <w:pStyle w:val="27"/>
        <w:spacing w:before="158" w:after="158"/>
      </w:pPr>
      <w:r>
        <w:rPr>
          <w:rFonts w:hint="eastAsia"/>
        </w:rPr>
        <w:t>数据格式</w:t>
      </w:r>
    </w:p>
    <w:tbl>
      <w:tblPr>
        <w:tblStyle w:val="12"/>
        <w:tblW w:w="8931" w:type="dxa"/>
        <w:tblInd w:w="56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02"/>
        <w:gridCol w:w="1166"/>
        <w:gridCol w:w="1276"/>
        <w:gridCol w:w="1276"/>
        <w:gridCol w:w="1559"/>
        <w:gridCol w:w="1134"/>
        <w:gridCol w:w="1418"/>
      </w:tblGrid>
      <w:tr w14:paraId="4C771A1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9" w:hRule="atLeast"/>
        </w:trPr>
        <w:tc>
          <w:tcPr>
            <w:tcW w:w="1102" w:type="dxa"/>
          </w:tcPr>
          <w:p w14:paraId="241A5FE7">
            <w:pPr>
              <w:ind w:firstLine="0" w:firstLineChars="0"/>
            </w:pPr>
            <w:r>
              <w:rPr>
                <w:rFonts w:hint="eastAsia"/>
              </w:rPr>
              <w:t>帧头(2)</w:t>
            </w:r>
          </w:p>
        </w:tc>
        <w:tc>
          <w:tcPr>
            <w:tcW w:w="1166" w:type="dxa"/>
          </w:tcPr>
          <w:p w14:paraId="018AB189">
            <w:pPr>
              <w:ind w:firstLine="0" w:firstLineChars="0"/>
            </w:pPr>
            <w:r>
              <w:rPr>
                <w:rFonts w:hint="eastAsia"/>
              </w:rPr>
              <w:t>长度（</w:t>
            </w:r>
            <w:r>
              <w:t>4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</w:tcPr>
          <w:p w14:paraId="44203F09">
            <w:pPr>
              <w:ind w:firstLine="0" w:firstLineChars="0"/>
            </w:pPr>
            <w:r>
              <w:rPr>
                <w:rFonts w:hint="eastAsia"/>
              </w:rPr>
              <w:t>C</w:t>
            </w:r>
            <w:r>
              <w:t>RC16</w:t>
            </w:r>
            <w:r>
              <w:rPr>
                <w:rFonts w:hint="eastAsia"/>
              </w:rPr>
              <w:t>（2）</w:t>
            </w:r>
          </w:p>
        </w:tc>
        <w:tc>
          <w:tcPr>
            <w:tcW w:w="1276" w:type="dxa"/>
          </w:tcPr>
          <w:p w14:paraId="3435C329">
            <w:pPr>
              <w:ind w:firstLine="0" w:firstLineChars="0"/>
            </w:pPr>
            <w:r>
              <w:rPr>
                <w:rFonts w:hint="eastAsia"/>
              </w:rPr>
              <w:t>命令（1）</w:t>
            </w:r>
          </w:p>
        </w:tc>
        <w:tc>
          <w:tcPr>
            <w:tcW w:w="1559" w:type="dxa"/>
            <w:tcBorders>
              <w:right w:val="single" w:color="auto" w:sz="4" w:space="0"/>
            </w:tcBorders>
          </w:tcPr>
          <w:p w14:paraId="4B9FE368">
            <w:pPr>
              <w:ind w:firstLine="0" w:firstLineChars="0"/>
            </w:pPr>
            <w:r>
              <w:rPr>
                <w:rFonts w:hint="eastAsia"/>
              </w:rPr>
              <w:t>寄存器（1）</w:t>
            </w:r>
          </w:p>
        </w:tc>
        <w:tc>
          <w:tcPr>
            <w:tcW w:w="1134" w:type="dxa"/>
            <w:tcBorders>
              <w:right w:val="single" w:color="auto" w:sz="4" w:space="0"/>
            </w:tcBorders>
          </w:tcPr>
          <w:p w14:paraId="4A2F0C57">
            <w:pPr>
              <w:ind w:firstLine="0" w:firstLineChars="0"/>
            </w:pPr>
            <w:r>
              <w:rPr>
                <w:rFonts w:hint="eastAsia"/>
              </w:rPr>
              <w:t>n（</w:t>
            </w:r>
            <w:r>
              <w:t>4</w:t>
            </w:r>
            <w:r>
              <w:rPr>
                <w:rFonts w:hint="eastAsia"/>
              </w:rPr>
              <w:t>）</w:t>
            </w:r>
          </w:p>
        </w:tc>
        <w:tc>
          <w:tcPr>
            <w:tcW w:w="1418" w:type="dxa"/>
            <w:tcBorders>
              <w:right w:val="single" w:color="auto" w:sz="4" w:space="0"/>
            </w:tcBorders>
          </w:tcPr>
          <w:p w14:paraId="7BB4B539">
            <w:pPr>
              <w:ind w:firstLine="0" w:firstLineChars="0"/>
            </w:pPr>
            <w:r>
              <w:rPr>
                <w:rFonts w:hint="eastAsia"/>
              </w:rPr>
              <w:t>数据包（n字节）</w:t>
            </w:r>
          </w:p>
        </w:tc>
      </w:tr>
    </w:tbl>
    <w:p w14:paraId="04D5A1F0">
      <w:pPr>
        <w:spacing w:line="400" w:lineRule="exact"/>
        <w:ind w:left="212" w:leftChars="100" w:firstLineChars="0"/>
        <w:rPr>
          <w:rFonts w:ascii="微软雅黑" w:hAnsi="微软雅黑" w:cstheme="minorHAnsi"/>
        </w:rPr>
      </w:pPr>
      <w:r>
        <w:rPr>
          <w:rFonts w:hint="eastAsia" w:ascii="微软雅黑" w:hAnsi="微软雅黑" w:cstheme="minorHAnsi"/>
        </w:rPr>
        <w:t>注：上面的数字代表的是占用的字节数，如帧头占用2个字节，数据长度为1个字节大小；</w:t>
      </w:r>
    </w:p>
    <w:p w14:paraId="725BEC27">
      <w:pPr>
        <w:ind w:firstLine="426"/>
      </w:pPr>
      <w:r>
        <w:t xml:space="preserve">1. </w:t>
      </w:r>
      <w:r>
        <w:rPr>
          <w:rFonts w:hint="eastAsia"/>
        </w:rPr>
        <w:t>帧头：固定2个字节（</w:t>
      </w:r>
      <w:r>
        <w:t>0xA5</w:t>
      </w:r>
      <w:r>
        <w:rPr>
          <w:rFonts w:hint="eastAsia"/>
        </w:rPr>
        <w:t xml:space="preserve"> ,0x</w:t>
      </w:r>
      <w:r>
        <w:t>A5</w:t>
      </w:r>
      <w:r>
        <w:rPr>
          <w:rFonts w:hint="eastAsia"/>
        </w:rPr>
        <w:t>）；</w:t>
      </w:r>
    </w:p>
    <w:p w14:paraId="61F0E80B">
      <w:pPr>
        <w:ind w:firstLine="426"/>
      </w:pPr>
      <w:r>
        <w:t xml:space="preserve">2. </w:t>
      </w:r>
      <w:r>
        <w:rPr>
          <w:rFonts w:hint="eastAsia"/>
        </w:rPr>
        <w:t xml:space="preserve">长度：固定4个字节（详见下文，数据长度指除去帧头与长度之外的数据字节数）； </w:t>
      </w:r>
    </w:p>
    <w:p w14:paraId="19364D6F">
      <w:pPr>
        <w:ind w:firstLine="426"/>
      </w:pPr>
      <w:r>
        <w:rPr>
          <w:rFonts w:hint="eastAsia"/>
        </w:rPr>
        <w:t>3</w:t>
      </w:r>
      <w:r>
        <w:t xml:space="preserve">. </w:t>
      </w:r>
      <w:r>
        <w:rPr>
          <w:rFonts w:hint="eastAsia"/>
        </w:rPr>
        <w:t>CRC16</w:t>
      </w:r>
      <w:r>
        <w:t xml:space="preserve">: </w:t>
      </w:r>
      <w:r>
        <w:rPr>
          <w:rFonts w:hint="eastAsia"/>
        </w:rPr>
        <w:t>固定2个字节，不包含数据帧头与长度，仅为命令与数据的校验值。</w:t>
      </w:r>
    </w:p>
    <w:p w14:paraId="6FF83B19">
      <w:pPr>
        <w:ind w:firstLine="426"/>
      </w:pPr>
      <w:r>
        <w:rPr>
          <w:rFonts w:hint="eastAsia"/>
        </w:rPr>
        <w:t>4</w:t>
      </w:r>
      <w:r>
        <w:t xml:space="preserve">. </w:t>
      </w:r>
      <w:r>
        <w:rPr>
          <w:rFonts w:hint="eastAsia"/>
        </w:rPr>
        <w:t>命令：固定1个字节；（用于区分）</w:t>
      </w:r>
    </w:p>
    <w:p w14:paraId="7D1E2839">
      <w:pPr>
        <w:ind w:firstLine="426"/>
      </w:pPr>
      <w:r>
        <w:rPr>
          <w:rFonts w:hint="eastAsia"/>
        </w:rPr>
        <w:t>5</w:t>
      </w:r>
      <w:r>
        <w:t xml:space="preserve">. </w:t>
      </w:r>
      <w:r>
        <w:rPr>
          <w:rFonts w:hint="eastAsia"/>
        </w:rPr>
        <w:t>寄存器：固定1个字节，详见寄存器一栏表</w:t>
      </w:r>
    </w:p>
    <w:p w14:paraId="5C57888F">
      <w:pPr>
        <w:ind w:firstLine="426"/>
      </w:pPr>
      <w:r>
        <w:rPr>
          <w:rFonts w:hint="eastAsia"/>
        </w:rPr>
        <w:t>6</w:t>
      </w:r>
      <w:r>
        <w:t>. n</w:t>
      </w:r>
      <w:r>
        <w:rPr>
          <w:rFonts w:hint="eastAsia"/>
        </w:rPr>
        <w:t>为固定</w:t>
      </w:r>
      <w:r>
        <w:t>4</w:t>
      </w:r>
      <w:r>
        <w:rPr>
          <w:rFonts w:hint="eastAsia"/>
        </w:rPr>
        <w:t>字节：下发的数据包字节长度</w:t>
      </w:r>
      <w:r>
        <w:t>0&lt;n&lt;=512</w:t>
      </w:r>
    </w:p>
    <w:p w14:paraId="44E41EC9">
      <w:pPr>
        <w:spacing w:line="400" w:lineRule="exact"/>
        <w:ind w:firstLine="426"/>
      </w:pPr>
      <w:r>
        <w:t xml:space="preserve">7. </w:t>
      </w:r>
      <w:r>
        <w:rPr>
          <w:rFonts w:hint="eastAsia"/>
        </w:rPr>
        <w:t>数据包：长度为</w:t>
      </w:r>
      <w:r>
        <w:t>n</w:t>
      </w:r>
      <w:r>
        <w:rPr>
          <w:rFonts w:hint="eastAsia"/>
        </w:rPr>
        <w:t>，</w:t>
      </w:r>
      <w:r>
        <w:t xml:space="preserve"> 0&lt;n&lt;=512</w:t>
      </w:r>
      <w:r>
        <w:rPr>
          <w:rFonts w:hint="eastAsia"/>
        </w:rPr>
        <w:t>。（详见具体命令格式）</w:t>
      </w:r>
    </w:p>
    <w:p w14:paraId="34A1E305">
      <w:pPr>
        <w:pStyle w:val="27"/>
        <w:spacing w:before="158" w:after="158"/>
      </w:pPr>
      <w:r>
        <w:rPr>
          <w:rFonts w:hint="eastAsia"/>
        </w:rPr>
        <w:t>命令描述</w:t>
      </w:r>
    </w:p>
    <w:p w14:paraId="1E5FE954">
      <w:pPr>
        <w:ind w:left="428" w:firstLine="0" w:firstLineChars="0"/>
        <w:rPr>
          <w:b/>
        </w:rPr>
      </w:pPr>
      <w:r>
        <w:rPr>
          <w:rFonts w:hint="eastAsia"/>
          <w:b/>
        </w:rPr>
        <w:t>命令一栏表</w:t>
      </w:r>
    </w:p>
    <w:tbl>
      <w:tblPr>
        <w:tblStyle w:val="12"/>
        <w:tblW w:w="8222" w:type="dxa"/>
        <w:tblInd w:w="56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1"/>
        <w:gridCol w:w="992"/>
        <w:gridCol w:w="1134"/>
        <w:gridCol w:w="5245"/>
      </w:tblGrid>
      <w:tr w14:paraId="796A188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8" w:hRule="atLeast"/>
        </w:trPr>
        <w:tc>
          <w:tcPr>
            <w:tcW w:w="851" w:type="dxa"/>
          </w:tcPr>
          <w:p w14:paraId="3461894D">
            <w:pPr>
              <w:ind w:firstLine="0" w:firstLineChars="0"/>
            </w:pPr>
            <w:r>
              <w:rPr>
                <w:rFonts w:hint="eastAsia"/>
              </w:rPr>
              <w:t>序号</w:t>
            </w:r>
          </w:p>
        </w:tc>
        <w:tc>
          <w:tcPr>
            <w:tcW w:w="992" w:type="dxa"/>
          </w:tcPr>
          <w:p w14:paraId="515A6CAD">
            <w:pPr>
              <w:ind w:firstLine="196" w:firstLineChars="93"/>
            </w:pPr>
            <w:r>
              <w:rPr>
                <w:rFonts w:hint="eastAsia"/>
              </w:rPr>
              <w:t>命令</w:t>
            </w:r>
          </w:p>
        </w:tc>
        <w:tc>
          <w:tcPr>
            <w:tcW w:w="1134" w:type="dxa"/>
          </w:tcPr>
          <w:p w14:paraId="7B252716">
            <w:pPr>
              <w:ind w:firstLine="196" w:firstLineChars="93"/>
            </w:pPr>
            <w:r>
              <w:rPr>
                <w:rFonts w:hint="eastAsia"/>
              </w:rPr>
              <w:t>名称</w:t>
            </w:r>
          </w:p>
        </w:tc>
        <w:tc>
          <w:tcPr>
            <w:tcW w:w="5245" w:type="dxa"/>
          </w:tcPr>
          <w:p w14:paraId="32CF841F">
            <w:pPr>
              <w:ind w:firstLine="2120" w:firstLineChars="1000"/>
            </w:pPr>
            <w:r>
              <w:rPr>
                <w:rFonts w:hint="eastAsia"/>
              </w:rPr>
              <w:t>备注</w:t>
            </w:r>
          </w:p>
        </w:tc>
      </w:tr>
      <w:tr w14:paraId="3DA04E9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5" w:hRule="atLeast"/>
        </w:trPr>
        <w:tc>
          <w:tcPr>
            <w:tcW w:w="851" w:type="dxa"/>
          </w:tcPr>
          <w:p w14:paraId="2498808F">
            <w:pPr>
              <w:ind w:firstLine="196" w:firstLineChars="93"/>
            </w:pPr>
            <w:r>
              <w:rPr>
                <w:rFonts w:hint="eastAsia"/>
              </w:rPr>
              <w:t>1</w:t>
            </w:r>
          </w:p>
        </w:tc>
        <w:tc>
          <w:tcPr>
            <w:tcW w:w="992" w:type="dxa"/>
          </w:tcPr>
          <w:p w14:paraId="105F7E78">
            <w:pPr>
              <w:ind w:firstLine="196" w:firstLineChars="93"/>
            </w:pPr>
            <w:r>
              <w:rPr>
                <w:rFonts w:hint="eastAsia"/>
              </w:rPr>
              <w:t>0x</w:t>
            </w:r>
            <w:r>
              <w:t>A0</w:t>
            </w:r>
          </w:p>
        </w:tc>
        <w:tc>
          <w:tcPr>
            <w:tcW w:w="1134" w:type="dxa"/>
          </w:tcPr>
          <w:p w14:paraId="5CE6709A">
            <w:pPr>
              <w:ind w:firstLine="196" w:firstLineChars="93"/>
            </w:pPr>
            <w:r>
              <w:rPr>
                <w:rFonts w:hint="eastAsia"/>
              </w:rPr>
              <w:t>写数据</w:t>
            </w:r>
          </w:p>
        </w:tc>
        <w:tc>
          <w:tcPr>
            <w:tcW w:w="5245" w:type="dxa"/>
          </w:tcPr>
          <w:p w14:paraId="47210AEE">
            <w:pPr>
              <w:ind w:firstLine="0" w:firstLineChars="0"/>
            </w:pPr>
            <w:r>
              <w:rPr>
                <w:rFonts w:hint="eastAsia"/>
              </w:rPr>
              <w:t>云端向设备下发命令（如升级软件）</w:t>
            </w:r>
          </w:p>
        </w:tc>
      </w:tr>
      <w:tr w14:paraId="291CC0C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9" w:hRule="atLeast"/>
        </w:trPr>
        <w:tc>
          <w:tcPr>
            <w:tcW w:w="851" w:type="dxa"/>
            <w:vMerge w:val="restart"/>
          </w:tcPr>
          <w:p w14:paraId="391978DD">
            <w:pPr>
              <w:ind w:firstLine="196" w:firstLineChars="93"/>
            </w:pPr>
            <w:r>
              <w:rPr>
                <w:rFonts w:hint="eastAsia"/>
              </w:rPr>
              <w:t>2</w:t>
            </w:r>
          </w:p>
        </w:tc>
        <w:tc>
          <w:tcPr>
            <w:tcW w:w="992" w:type="dxa"/>
            <w:vMerge w:val="restart"/>
          </w:tcPr>
          <w:p w14:paraId="72722B07">
            <w:pPr>
              <w:ind w:firstLine="196" w:firstLineChars="93"/>
            </w:pPr>
            <w:r>
              <w:rPr>
                <w:rFonts w:hint="eastAsia"/>
              </w:rPr>
              <w:t>0x</w:t>
            </w:r>
            <w:r>
              <w:t>A1</w:t>
            </w:r>
          </w:p>
        </w:tc>
        <w:tc>
          <w:tcPr>
            <w:tcW w:w="1134" w:type="dxa"/>
            <w:vMerge w:val="restart"/>
          </w:tcPr>
          <w:p w14:paraId="00471756">
            <w:pPr>
              <w:ind w:firstLine="196" w:firstLineChars="93"/>
            </w:pPr>
            <w:r>
              <w:rPr>
                <w:rFonts w:hint="eastAsia"/>
              </w:rPr>
              <w:t>读数据（返回数据）</w:t>
            </w:r>
          </w:p>
        </w:tc>
        <w:tc>
          <w:tcPr>
            <w:tcW w:w="5245" w:type="dxa"/>
          </w:tcPr>
          <w:p w14:paraId="797C7E77">
            <w:pPr>
              <w:ind w:firstLine="0" w:firstLineChars="0"/>
            </w:pPr>
            <w:r>
              <w:rPr>
                <w:rFonts w:hint="eastAsia"/>
              </w:rPr>
              <w:t>云端下发：寄存器地址（见下文）+</w:t>
            </w:r>
            <w:r>
              <w:t xml:space="preserve"> </w:t>
            </w:r>
            <w:r>
              <w:rPr>
                <w:rFonts w:hint="eastAsia"/>
              </w:rPr>
              <w:t>读取字节长度</w:t>
            </w:r>
          </w:p>
        </w:tc>
      </w:tr>
      <w:tr w14:paraId="7FD67BC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851" w:type="dxa"/>
            <w:vMerge w:val="continue"/>
          </w:tcPr>
          <w:p w14:paraId="2A6A8EED">
            <w:pPr>
              <w:ind w:firstLine="196" w:firstLineChars="93"/>
            </w:pPr>
          </w:p>
        </w:tc>
        <w:tc>
          <w:tcPr>
            <w:tcW w:w="992" w:type="dxa"/>
            <w:vMerge w:val="continue"/>
          </w:tcPr>
          <w:p w14:paraId="0EEFC6A6">
            <w:pPr>
              <w:ind w:firstLine="426"/>
            </w:pPr>
          </w:p>
        </w:tc>
        <w:tc>
          <w:tcPr>
            <w:tcW w:w="1134" w:type="dxa"/>
            <w:vMerge w:val="continue"/>
          </w:tcPr>
          <w:p w14:paraId="528C8116">
            <w:pPr>
              <w:ind w:firstLine="426"/>
            </w:pPr>
          </w:p>
        </w:tc>
        <w:tc>
          <w:tcPr>
            <w:tcW w:w="5245" w:type="dxa"/>
          </w:tcPr>
          <w:p w14:paraId="2FF52D33">
            <w:pPr>
              <w:ind w:firstLine="0" w:firstLineChars="0"/>
            </w:pPr>
            <w:r>
              <w:rPr>
                <w:rFonts w:hint="eastAsia"/>
              </w:rPr>
              <w:t>设备端应答：寄存器地址（见下文）+</w:t>
            </w:r>
            <w:r>
              <w:t xml:space="preserve"> </w:t>
            </w:r>
            <w:r>
              <w:rPr>
                <w:rFonts w:hint="eastAsia"/>
              </w:rPr>
              <w:t>读取字节数</w:t>
            </w:r>
            <w:r>
              <w:t>n</w:t>
            </w:r>
            <w:r>
              <w:rPr>
                <w:rFonts w:hint="eastAsia"/>
              </w:rPr>
              <w:t>+n长度数据包</w:t>
            </w:r>
          </w:p>
        </w:tc>
      </w:tr>
    </w:tbl>
    <w:p w14:paraId="5FE73BAD">
      <w:pPr>
        <w:ind w:firstLine="428"/>
        <w:rPr>
          <w:b/>
          <w:bCs/>
        </w:rPr>
      </w:pPr>
      <w:r>
        <w:rPr>
          <w:rFonts w:hint="eastAsia"/>
          <w:b/>
          <w:bCs/>
        </w:rPr>
        <w:t>注：下位机作为S</w:t>
      </w:r>
      <w:r>
        <w:rPr>
          <w:b/>
          <w:bCs/>
        </w:rPr>
        <w:t>LAVE</w:t>
      </w:r>
      <w:r>
        <w:rPr>
          <w:rFonts w:hint="eastAsia"/>
          <w:b/>
          <w:bCs/>
        </w:rPr>
        <w:t>，不主动发送命令至云端，返回数据命令只能是0xA</w:t>
      </w:r>
      <w:r>
        <w:rPr>
          <w:b/>
          <w:bCs/>
        </w:rPr>
        <w:t>1</w:t>
      </w:r>
    </w:p>
    <w:p w14:paraId="70F39F62">
      <w:pPr>
        <w:ind w:firstLine="426"/>
      </w:pPr>
    </w:p>
    <w:p w14:paraId="1E57250D">
      <w:pPr>
        <w:ind w:firstLine="426"/>
      </w:pPr>
    </w:p>
    <w:p w14:paraId="436684B2">
      <w:pPr>
        <w:ind w:firstLine="426"/>
      </w:pPr>
    </w:p>
    <w:p w14:paraId="1E0F5B90">
      <w:pPr>
        <w:ind w:firstLine="426"/>
      </w:pPr>
    </w:p>
    <w:p w14:paraId="027D0E99">
      <w:pPr>
        <w:ind w:firstLine="428"/>
        <w:rPr>
          <w:b/>
        </w:rPr>
      </w:pPr>
      <w:r>
        <w:rPr>
          <w:rFonts w:hint="eastAsia"/>
          <w:b/>
        </w:rPr>
        <w:t>寄存器一栏表</w:t>
      </w:r>
    </w:p>
    <w:tbl>
      <w:tblPr>
        <w:tblStyle w:val="12"/>
        <w:tblW w:w="8222" w:type="dxa"/>
        <w:tblInd w:w="56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0"/>
        <w:gridCol w:w="1341"/>
        <w:gridCol w:w="832"/>
        <w:gridCol w:w="1082"/>
        <w:gridCol w:w="3587"/>
      </w:tblGrid>
      <w:tr w14:paraId="6554836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8" w:hRule="atLeast"/>
        </w:trPr>
        <w:tc>
          <w:tcPr>
            <w:tcW w:w="1380" w:type="dxa"/>
          </w:tcPr>
          <w:p w14:paraId="563EA1B2">
            <w:pPr>
              <w:ind w:firstLine="0" w:firstLineChars="0"/>
            </w:pPr>
            <w:r>
              <w:rPr>
                <w:rFonts w:hint="eastAsia"/>
              </w:rPr>
              <w:t>寄存器地址</w:t>
            </w:r>
          </w:p>
        </w:tc>
        <w:tc>
          <w:tcPr>
            <w:tcW w:w="1341" w:type="dxa"/>
          </w:tcPr>
          <w:p w14:paraId="45C6493D">
            <w:pPr>
              <w:ind w:firstLine="212" w:firstLineChars="100"/>
            </w:pPr>
            <w:r>
              <w:rPr>
                <w:rFonts w:hint="eastAsia"/>
              </w:rPr>
              <w:t>定义</w:t>
            </w:r>
          </w:p>
        </w:tc>
        <w:tc>
          <w:tcPr>
            <w:tcW w:w="832" w:type="dxa"/>
          </w:tcPr>
          <w:p w14:paraId="2EED8731">
            <w:pPr>
              <w:ind w:firstLine="106" w:firstLineChars="50"/>
            </w:pPr>
            <w:r>
              <w:rPr>
                <w:rFonts w:hint="eastAsia"/>
              </w:rPr>
              <w:t>R</w:t>
            </w:r>
            <w:r>
              <w:t>/W</w:t>
            </w:r>
          </w:p>
        </w:tc>
        <w:tc>
          <w:tcPr>
            <w:tcW w:w="1082" w:type="dxa"/>
          </w:tcPr>
          <w:p w14:paraId="362E7BD5">
            <w:pPr>
              <w:ind w:firstLine="0" w:firstLineChars="0"/>
            </w:pPr>
            <w:r>
              <w:rPr>
                <w:rFonts w:hint="eastAsia"/>
              </w:rPr>
              <w:t>字节长度</w:t>
            </w:r>
          </w:p>
        </w:tc>
        <w:tc>
          <w:tcPr>
            <w:tcW w:w="3587" w:type="dxa"/>
          </w:tcPr>
          <w:p w14:paraId="20658146">
            <w:pPr>
              <w:ind w:firstLine="1468" w:firstLineChars="693"/>
            </w:pPr>
            <w:r>
              <w:rPr>
                <w:rFonts w:hint="eastAsia"/>
              </w:rPr>
              <w:t>说明</w:t>
            </w:r>
          </w:p>
        </w:tc>
      </w:tr>
      <w:tr w14:paraId="1C53171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5" w:hRule="atLeast"/>
        </w:trPr>
        <w:tc>
          <w:tcPr>
            <w:tcW w:w="1380" w:type="dxa"/>
          </w:tcPr>
          <w:p w14:paraId="136A92A7">
            <w:pPr>
              <w:ind w:firstLine="426"/>
            </w:pPr>
            <w:r>
              <w:rPr>
                <w:rFonts w:hint="eastAsia"/>
              </w:rPr>
              <w:t>0x</w:t>
            </w:r>
            <w:r>
              <w:t>20</w:t>
            </w:r>
          </w:p>
        </w:tc>
        <w:tc>
          <w:tcPr>
            <w:tcW w:w="1341" w:type="dxa"/>
          </w:tcPr>
          <w:p w14:paraId="0379D88A">
            <w:pPr>
              <w:ind w:firstLine="196" w:firstLineChars="93"/>
            </w:pPr>
            <w:r>
              <w:rPr>
                <w:rFonts w:hint="eastAsia"/>
              </w:rPr>
              <w:t>U</w:t>
            </w:r>
            <w:r>
              <w:t>PG</w:t>
            </w:r>
            <w:r>
              <w:rPr>
                <w:rFonts w:hint="eastAsia"/>
              </w:rPr>
              <w:t>_</w:t>
            </w:r>
            <w:r>
              <w:t>S</w:t>
            </w:r>
          </w:p>
        </w:tc>
        <w:tc>
          <w:tcPr>
            <w:tcW w:w="832" w:type="dxa"/>
          </w:tcPr>
          <w:p w14:paraId="128EBF87">
            <w:pPr>
              <w:ind w:firstLine="106" w:firstLineChars="50"/>
            </w:pPr>
            <w:r>
              <w:rPr>
                <w:rFonts w:hint="eastAsia"/>
              </w:rPr>
              <w:t>W/</w:t>
            </w:r>
            <w:r>
              <w:t>R</w:t>
            </w:r>
          </w:p>
        </w:tc>
        <w:tc>
          <w:tcPr>
            <w:tcW w:w="1082" w:type="dxa"/>
          </w:tcPr>
          <w:p w14:paraId="22982784">
            <w:pPr>
              <w:ind w:firstLine="426"/>
            </w:pPr>
            <w:r>
              <w:t>4</w:t>
            </w:r>
          </w:p>
        </w:tc>
        <w:tc>
          <w:tcPr>
            <w:tcW w:w="3587" w:type="dxa"/>
          </w:tcPr>
          <w:p w14:paraId="74FA4FC4">
            <w:pPr>
              <w:ind w:firstLine="0" w:firstLineChars="0"/>
            </w:pPr>
            <w:r>
              <w:rPr>
                <w:rFonts w:hint="eastAsia"/>
              </w:rPr>
              <w:t>升级指令：云端下发升级命令，并且告诉下位机需要升级的包总字节数（4字节）</w:t>
            </w:r>
          </w:p>
        </w:tc>
      </w:tr>
      <w:tr w14:paraId="65943A1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5" w:hRule="atLeast"/>
        </w:trPr>
        <w:tc>
          <w:tcPr>
            <w:tcW w:w="1380" w:type="dxa"/>
          </w:tcPr>
          <w:p w14:paraId="29EC295A">
            <w:pPr>
              <w:ind w:firstLine="426"/>
            </w:pPr>
            <w:r>
              <w:rPr>
                <w:rFonts w:hint="eastAsia"/>
              </w:rPr>
              <w:t>0x</w:t>
            </w:r>
            <w:r>
              <w:t>21</w:t>
            </w:r>
          </w:p>
        </w:tc>
        <w:tc>
          <w:tcPr>
            <w:tcW w:w="1341" w:type="dxa"/>
          </w:tcPr>
          <w:p w14:paraId="6D65DC0F">
            <w:pPr>
              <w:ind w:firstLine="196" w:firstLineChars="93"/>
            </w:pPr>
            <w:r>
              <w:t>PACKET_D</w:t>
            </w:r>
          </w:p>
        </w:tc>
        <w:tc>
          <w:tcPr>
            <w:tcW w:w="832" w:type="dxa"/>
          </w:tcPr>
          <w:p w14:paraId="68892B2A">
            <w:pPr>
              <w:ind w:firstLine="0" w:firstLineChars="0"/>
            </w:pPr>
            <w:r>
              <w:rPr>
                <w:rFonts w:hint="eastAsia"/>
              </w:rPr>
              <w:t xml:space="preserve"> </w:t>
            </w:r>
            <w:r>
              <w:t>W/R</w:t>
            </w:r>
          </w:p>
        </w:tc>
        <w:tc>
          <w:tcPr>
            <w:tcW w:w="1082" w:type="dxa"/>
          </w:tcPr>
          <w:p w14:paraId="16D394D7">
            <w:pPr>
              <w:ind w:firstLine="426"/>
            </w:pPr>
            <w:r>
              <w:t>4</w:t>
            </w:r>
          </w:p>
        </w:tc>
        <w:tc>
          <w:tcPr>
            <w:tcW w:w="3587" w:type="dxa"/>
          </w:tcPr>
          <w:p w14:paraId="5618E81C">
            <w:pPr>
              <w:ind w:firstLine="0" w:firstLineChars="0"/>
            </w:pPr>
            <w:r>
              <w:rPr>
                <w:rFonts w:hint="eastAsia"/>
              </w:rPr>
              <w:t>下发升级包命令：云端下发数据包，下位机端每接收完成一包就返回命令告诉云端已经收到数据包，云端再发送下一包数据</w:t>
            </w:r>
          </w:p>
        </w:tc>
      </w:tr>
    </w:tbl>
    <w:p w14:paraId="61262FBA">
      <w:pPr>
        <w:ind w:firstLine="426"/>
      </w:pPr>
    </w:p>
    <w:p w14:paraId="45137E94">
      <w:pPr>
        <w:pStyle w:val="27"/>
        <w:spacing w:before="158" w:after="158"/>
      </w:pPr>
      <w:r>
        <w:rPr>
          <w:rFonts w:hint="eastAsia"/>
        </w:rPr>
        <w:t>C</w:t>
      </w:r>
      <w:r>
        <w:t>RC</w:t>
      </w:r>
      <w:r>
        <w:rPr>
          <w:rFonts w:hint="eastAsia"/>
        </w:rPr>
        <w:t>校验算法</w:t>
      </w:r>
    </w:p>
    <w:p w14:paraId="4F07CA22">
      <w:pPr>
        <w:ind w:firstLine="426"/>
      </w:pPr>
      <w:r>
        <w:rPr>
          <w:rFonts w:hint="eastAsia"/>
        </w:rPr>
        <w:t>C</w:t>
      </w:r>
      <w:r>
        <w:t>RC</w:t>
      </w:r>
      <w:r>
        <w:rPr>
          <w:rFonts w:hint="eastAsia"/>
        </w:rPr>
        <w:t>校验采用C</w:t>
      </w:r>
      <w:r>
        <w:t>RC16</w:t>
      </w:r>
      <w:r>
        <w:rPr>
          <w:rFonts w:hint="eastAsia"/>
        </w:rPr>
        <w:t>方式，校验算法如下，所有通讯协议均应遵守如下校验规则</w:t>
      </w:r>
    </w:p>
    <w:p w14:paraId="48E16C43">
      <w:pPr>
        <w:ind w:firstLine="426"/>
      </w:pPr>
      <w:r>
        <w:t>static unsigned short crc16Algorithm(u8 *pBuffer, u32 length)</w:t>
      </w:r>
    </w:p>
    <w:p w14:paraId="1D7DC0A8">
      <w:pPr>
        <w:ind w:firstLine="426"/>
      </w:pPr>
      <w:r>
        <w:t>{</w:t>
      </w:r>
    </w:p>
    <w:p w14:paraId="38323390">
      <w:pPr>
        <w:ind w:firstLine="426"/>
      </w:pPr>
      <w:r>
        <w:t xml:space="preserve">  unsigned char i=0;</w:t>
      </w:r>
    </w:p>
    <w:p w14:paraId="6A59A914">
      <w:pPr>
        <w:ind w:firstLine="426"/>
      </w:pPr>
      <w:r>
        <w:t xml:space="preserve">  unsigned short k=0,crc=0xFFFF;</w:t>
      </w:r>
    </w:p>
    <w:p w14:paraId="2F4EBF13">
      <w:pPr>
        <w:ind w:firstLine="426"/>
      </w:pPr>
      <w:r>
        <w:t xml:space="preserve">    </w:t>
      </w:r>
    </w:p>
    <w:p w14:paraId="3C477AFD">
      <w:pPr>
        <w:ind w:firstLine="636" w:firstLineChars="300"/>
      </w:pPr>
      <w:r>
        <w:t>while(length--)</w:t>
      </w:r>
    </w:p>
    <w:p w14:paraId="1ECEFEBD">
      <w:pPr>
        <w:ind w:firstLine="636" w:firstLineChars="300"/>
      </w:pPr>
      <w:r>
        <w:t>{</w:t>
      </w:r>
    </w:p>
    <w:p w14:paraId="4A33886C">
      <w:pPr>
        <w:ind w:firstLine="426"/>
      </w:pPr>
      <w:r>
        <w:tab/>
      </w:r>
      <w:r>
        <w:t xml:space="preserve"> crc ^= pBuffer[k];</w:t>
      </w:r>
    </w:p>
    <w:p w14:paraId="05CBF020">
      <w:pPr>
        <w:ind w:firstLine="426"/>
      </w:pPr>
      <w:r>
        <w:tab/>
      </w:r>
      <w:r>
        <w:t xml:space="preserve"> k++;</w:t>
      </w:r>
    </w:p>
    <w:p w14:paraId="729926AC">
      <w:pPr>
        <w:ind w:firstLine="426"/>
      </w:pPr>
      <w:r>
        <w:tab/>
      </w:r>
      <w:r>
        <w:t xml:space="preserve"> for(i=0;i&lt;8;i++)</w:t>
      </w:r>
    </w:p>
    <w:p w14:paraId="25EA095F">
      <w:pPr>
        <w:ind w:firstLine="426"/>
      </w:pPr>
      <w:r>
        <w:tab/>
      </w:r>
      <w:r>
        <w:t xml:space="preserve"> {</w:t>
      </w:r>
    </w:p>
    <w:p w14:paraId="6BEBA562">
      <w:pPr>
        <w:ind w:firstLine="426"/>
      </w:pPr>
      <w:r>
        <w:tab/>
      </w:r>
      <w:r>
        <w:tab/>
      </w:r>
      <w:r>
        <w:t>if(crc&amp;0x01)</w:t>
      </w:r>
    </w:p>
    <w:p w14:paraId="27218B41">
      <w:pPr>
        <w:ind w:firstLine="426"/>
      </w:pPr>
      <w:r>
        <w:tab/>
      </w:r>
      <w:r>
        <w:tab/>
      </w:r>
      <w:r>
        <w:t xml:space="preserve">  crc=(crc&gt;&gt;1)^0xA001;</w:t>
      </w:r>
    </w:p>
    <w:p w14:paraId="1CE800D9">
      <w:pPr>
        <w:ind w:firstLine="426"/>
      </w:pPr>
      <w:r>
        <w:tab/>
      </w:r>
      <w:r>
        <w:tab/>
      </w:r>
      <w:r>
        <w:t>else</w:t>
      </w:r>
    </w:p>
    <w:p w14:paraId="2442C14D">
      <w:pPr>
        <w:ind w:firstLine="426"/>
      </w:pPr>
      <w:r>
        <w:tab/>
      </w:r>
      <w:r>
        <w:tab/>
      </w:r>
      <w:r>
        <w:t xml:space="preserve">  crc=crc&gt;&gt;1;</w:t>
      </w:r>
    </w:p>
    <w:p w14:paraId="4F6710B4">
      <w:pPr>
        <w:ind w:firstLine="426"/>
      </w:pPr>
      <w:r>
        <w:tab/>
      </w:r>
      <w:r>
        <w:t xml:space="preserve"> }</w:t>
      </w:r>
    </w:p>
    <w:p w14:paraId="0FF266B8">
      <w:pPr>
        <w:ind w:firstLine="636" w:firstLineChars="300"/>
      </w:pPr>
      <w:r>
        <w:t>}</w:t>
      </w:r>
    </w:p>
    <w:p w14:paraId="7961972E">
      <w:pPr>
        <w:ind w:firstLine="636" w:firstLineChars="300"/>
      </w:pPr>
      <w:r>
        <w:t>return(crc);</w:t>
      </w:r>
    </w:p>
    <w:p w14:paraId="4845758B">
      <w:pPr>
        <w:ind w:firstLine="426"/>
      </w:pPr>
      <w:r>
        <w:t>}</w:t>
      </w:r>
    </w:p>
    <w:p w14:paraId="499AEB2A">
      <w:pPr>
        <w:ind w:firstLine="426"/>
      </w:pPr>
    </w:p>
    <w:p w14:paraId="2740DFE9">
      <w:pPr>
        <w:pStyle w:val="26"/>
      </w:pPr>
      <w:r>
        <w:rPr>
          <w:rFonts w:hint="eastAsia"/>
        </w:rPr>
        <w:t>数据包</w:t>
      </w:r>
    </w:p>
    <w:p w14:paraId="2776AFEA">
      <w:pPr>
        <w:pStyle w:val="27"/>
        <w:spacing w:before="158" w:after="158"/>
      </w:pPr>
      <w:r>
        <w:rPr>
          <w:rFonts w:hint="eastAsia" w:asciiTheme="minorHAnsi" w:hAnsiTheme="minorHAnsi" w:eastAsiaTheme="minorEastAsia" w:cstheme="minorBidi"/>
          <w:b w:val="0"/>
          <w:snapToGrid/>
          <w:sz w:val="21"/>
          <w:szCs w:val="22"/>
        </w:rPr>
        <w:t>数据包大小最大为5</w:t>
      </w:r>
      <w:r>
        <w:rPr>
          <w:rFonts w:asciiTheme="minorHAnsi" w:hAnsiTheme="minorHAnsi" w:eastAsiaTheme="minorEastAsia" w:cstheme="minorBidi"/>
          <w:b w:val="0"/>
          <w:snapToGrid/>
          <w:sz w:val="21"/>
          <w:szCs w:val="22"/>
        </w:rPr>
        <w:t>12</w:t>
      </w:r>
      <w:r>
        <w:rPr>
          <w:rFonts w:hint="eastAsia" w:asciiTheme="minorHAnsi" w:hAnsiTheme="minorHAnsi" w:eastAsiaTheme="minorEastAsia" w:cstheme="minorBidi"/>
          <w:b w:val="0"/>
          <w:snapToGrid/>
          <w:sz w:val="21"/>
          <w:szCs w:val="22"/>
        </w:rPr>
        <w:t>字节，每次传输最大字节数为5</w:t>
      </w:r>
      <w:r>
        <w:rPr>
          <w:rFonts w:asciiTheme="minorHAnsi" w:hAnsiTheme="minorHAnsi" w:eastAsiaTheme="minorEastAsia" w:cstheme="minorBidi"/>
          <w:b w:val="0"/>
          <w:snapToGrid/>
          <w:sz w:val="21"/>
          <w:szCs w:val="22"/>
        </w:rPr>
        <w:t>12Bytes</w:t>
      </w:r>
    </w:p>
    <w:p w14:paraId="51AB3F6C">
      <w:pPr>
        <w:ind w:firstLine="196" w:firstLineChars="93"/>
      </w:pPr>
      <w:r>
        <w:rPr>
          <w:rFonts w:hint="eastAsia"/>
        </w:rPr>
        <w:t>F</w:t>
      </w:r>
      <w:r>
        <w:t>LASH</w:t>
      </w:r>
      <w:r>
        <w:rPr>
          <w:rFonts w:hint="eastAsia"/>
        </w:rPr>
        <w:t>空间分配图，如下所示，A</w:t>
      </w:r>
      <w:r>
        <w:t>PP</w:t>
      </w:r>
      <w:r>
        <w:rPr>
          <w:rFonts w:hint="eastAsia"/>
        </w:rPr>
        <w:t>应用程序空间预留为1</w:t>
      </w:r>
      <w:r>
        <w:t>20KB</w:t>
      </w:r>
    </w:p>
    <w:p w14:paraId="7F881B4E">
      <w:pPr>
        <w:ind w:firstLine="196" w:firstLineChars="93"/>
      </w:pPr>
      <w:r>
        <w:object>
          <v:shape id="_x0000_i1025" o:spt="75" type="#_x0000_t75" style="height:246.5pt;width:461.5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12">
            <o:LockedField>false</o:LockedField>
          </o:OLEObject>
        </w:object>
      </w:r>
    </w:p>
    <w:p w14:paraId="79A1DE58">
      <w:pPr>
        <w:ind w:firstLine="196" w:firstLineChars="93"/>
      </w:pPr>
    </w:p>
    <w:p w14:paraId="17A5CEA9">
      <w:pPr>
        <w:ind w:firstLine="196" w:firstLineChars="93"/>
      </w:pPr>
      <w:r>
        <w:rPr>
          <w:rFonts w:hint="eastAsia"/>
        </w:rPr>
        <w:t>设备升级流程</w:t>
      </w:r>
    </w:p>
    <w:p w14:paraId="21D830F9">
      <w:pPr>
        <w:ind w:firstLine="196" w:firstLineChars="93"/>
      </w:pPr>
      <w:r>
        <w:object>
          <v:shape id="_x0000_i1026" o:spt="75" type="#_x0000_t75" style="height:213.5pt;width:487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14">
            <o:LockedField>false</o:LockedField>
          </o:OLEObject>
        </w:object>
      </w:r>
    </w:p>
    <w:p w14:paraId="0901F1F3">
      <w:pPr>
        <w:ind w:firstLine="196" w:firstLineChars="93"/>
      </w:pPr>
    </w:p>
    <w:p w14:paraId="40E7C639">
      <w:pPr>
        <w:ind w:firstLine="196" w:firstLineChars="93"/>
      </w:pPr>
    </w:p>
    <w:p w14:paraId="1B30339D">
      <w:pPr>
        <w:ind w:firstLine="428"/>
      </w:pPr>
      <w:r>
        <w:rPr>
          <w:rFonts w:hint="eastAsia"/>
          <w:b/>
          <w:bCs/>
        </w:rPr>
        <w:t>升级</w:t>
      </w:r>
      <w:r>
        <w:rPr>
          <w:rFonts w:hint="eastAsia"/>
        </w:rPr>
        <w:t>：</w:t>
      </w:r>
    </w:p>
    <w:p w14:paraId="5C33B2E8"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云端发送升级命令：</w:t>
      </w:r>
      <w:r>
        <w:rPr>
          <w:rFonts w:hint="eastAsia"/>
          <w:highlight w:val="green"/>
        </w:rPr>
        <w:t>A</w:t>
      </w:r>
      <w:r>
        <w:rPr>
          <w:highlight w:val="green"/>
        </w:rPr>
        <w:t>5 A5</w:t>
      </w:r>
      <w:r>
        <w:t xml:space="preserve"> </w:t>
      </w:r>
      <w:r>
        <w:rPr>
          <w:highlight w:val="magenta"/>
        </w:rPr>
        <w:t>0C 00 00 00</w:t>
      </w:r>
      <w:r>
        <w:t xml:space="preserve"> CRC_L CRC_H A0 20 04 00 00 00 </w:t>
      </w:r>
      <w:r>
        <w:rPr>
          <w:highlight w:val="darkYellow"/>
        </w:rPr>
        <w:t>25 41 00 00</w:t>
      </w:r>
    </w:p>
    <w:p w14:paraId="39036981">
      <w:pPr>
        <w:ind w:left="426" w:firstLine="428"/>
      </w:pPr>
      <w:r>
        <w:rPr>
          <w:rFonts w:hint="eastAsia"/>
          <w:b/>
          <w:bCs/>
        </w:rPr>
        <w:t>A</w:t>
      </w:r>
      <w:r>
        <w:rPr>
          <w:b/>
          <w:bCs/>
        </w:rPr>
        <w:t>5 A5</w:t>
      </w:r>
      <w:r>
        <w:rPr>
          <w:rFonts w:hint="eastAsia"/>
        </w:rPr>
        <w:t>：数据帧头；</w:t>
      </w:r>
    </w:p>
    <w:p w14:paraId="1117AA4E">
      <w:pPr>
        <w:ind w:left="426" w:firstLine="428"/>
      </w:pPr>
      <w:r>
        <w:rPr>
          <w:b/>
          <w:bCs/>
        </w:rPr>
        <w:t>0C 00 00 00</w:t>
      </w:r>
      <w:r>
        <w:rPr>
          <w:rFonts w:hint="eastAsia"/>
        </w:rPr>
        <w:t xml:space="preserve">： </w:t>
      </w:r>
      <w:r>
        <w:t xml:space="preserve"> </w:t>
      </w:r>
      <w:r>
        <w:rPr>
          <w:rFonts w:hint="eastAsia"/>
        </w:rPr>
        <w:t>数据长度4字节，0x</w:t>
      </w:r>
      <w:r>
        <w:t>0000000C</w:t>
      </w:r>
      <w:r>
        <w:rPr>
          <w:rFonts w:hint="eastAsia"/>
        </w:rPr>
        <w:t>；</w:t>
      </w:r>
    </w:p>
    <w:p w14:paraId="41E5BAC4">
      <w:pPr>
        <w:ind w:left="426" w:firstLine="428"/>
      </w:pPr>
      <w:r>
        <w:rPr>
          <w:rFonts w:hint="eastAsia"/>
          <w:b/>
          <w:bCs/>
        </w:rPr>
        <w:t>C</w:t>
      </w:r>
      <w:r>
        <w:rPr>
          <w:b/>
          <w:bCs/>
        </w:rPr>
        <w:t>RC_L CRC_H:</w:t>
      </w:r>
      <w:r>
        <w:t xml:space="preserve"> </w:t>
      </w:r>
      <w:r>
        <w:rPr>
          <w:rFonts w:hint="eastAsia"/>
        </w:rPr>
        <w:t>数据C</w:t>
      </w:r>
      <w:r>
        <w:t>RC16</w:t>
      </w:r>
      <w:r>
        <w:rPr>
          <w:rFonts w:hint="eastAsia"/>
        </w:rPr>
        <w:t>校验值，从A</w:t>
      </w:r>
      <w:r>
        <w:t>0</w:t>
      </w:r>
      <w:r>
        <w:rPr>
          <w:rFonts w:hint="eastAsia"/>
        </w:rPr>
        <w:t>开始的数据校验值；</w:t>
      </w:r>
    </w:p>
    <w:p w14:paraId="20EE701B">
      <w:pPr>
        <w:ind w:left="426" w:firstLine="428"/>
      </w:pPr>
      <w:r>
        <w:rPr>
          <w:b/>
          <w:bCs/>
        </w:rPr>
        <w:t>A0:</w:t>
      </w:r>
      <w:r>
        <w:t xml:space="preserve">   </w:t>
      </w:r>
      <w:r>
        <w:rPr>
          <w:rFonts w:hint="eastAsia"/>
        </w:rPr>
        <w:t>写数据命令</w:t>
      </w:r>
    </w:p>
    <w:p w14:paraId="4D888F4D">
      <w:pPr>
        <w:ind w:left="426" w:firstLine="428"/>
      </w:pPr>
      <w:r>
        <w:rPr>
          <w:rFonts w:hint="eastAsia"/>
          <w:b/>
          <w:bCs/>
        </w:rPr>
        <w:t>2</w:t>
      </w:r>
      <w:r>
        <w:rPr>
          <w:b/>
          <w:bCs/>
        </w:rPr>
        <w:t>0</w:t>
      </w:r>
      <w:r>
        <w:rPr>
          <w:rFonts w:hint="eastAsia"/>
          <w:b/>
          <w:bCs/>
        </w:rPr>
        <w:t>：</w:t>
      </w: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升级命令寄存器；</w:t>
      </w:r>
    </w:p>
    <w:p w14:paraId="31B1EE47">
      <w:pPr>
        <w:ind w:left="426" w:firstLine="428"/>
        <w:rPr>
          <w:b/>
          <w:bCs/>
        </w:rPr>
      </w:pPr>
      <w:r>
        <w:rPr>
          <w:rFonts w:hint="eastAsia"/>
          <w:b/>
          <w:bCs/>
        </w:rPr>
        <w:t>0</w:t>
      </w:r>
      <w:r>
        <w:rPr>
          <w:b/>
          <w:bCs/>
        </w:rPr>
        <w:t>4 00 00 00</w:t>
      </w:r>
      <w:r>
        <w:rPr>
          <w:rFonts w:hint="eastAsia"/>
          <w:b/>
          <w:bCs/>
        </w:rPr>
        <w:t xml:space="preserve">： </w:t>
      </w:r>
      <w:r>
        <w:rPr>
          <w:b/>
          <w:bCs/>
        </w:rPr>
        <w:t xml:space="preserve"> </w:t>
      </w:r>
      <w:r>
        <w:rPr>
          <w:rFonts w:hint="eastAsia"/>
        </w:rPr>
        <w:t>数据包字节数，4个字节；</w:t>
      </w:r>
    </w:p>
    <w:p w14:paraId="2BFEBCC3">
      <w:pPr>
        <w:ind w:left="426" w:firstLine="428"/>
      </w:pPr>
      <w:r>
        <w:rPr>
          <w:rFonts w:hint="eastAsia"/>
          <w:b/>
          <w:bCs/>
        </w:rPr>
        <w:t>2</w:t>
      </w:r>
      <w:r>
        <w:rPr>
          <w:b/>
          <w:bCs/>
        </w:rPr>
        <w:t>5 41 00 00</w:t>
      </w:r>
      <w:r>
        <w:rPr>
          <w:rFonts w:hint="eastAsia"/>
          <w:b/>
          <w:bCs/>
        </w:rPr>
        <w:t>：</w:t>
      </w:r>
      <w:r>
        <w:rPr>
          <w:rFonts w:hint="eastAsia"/>
        </w:rPr>
        <w:t>数据包内容4个字节，表示数据包大小为</w:t>
      </w:r>
      <w:r>
        <w:t>0</w:t>
      </w:r>
      <w:r>
        <w:rPr>
          <w:rFonts w:hint="eastAsia"/>
        </w:rPr>
        <w:t>x</w:t>
      </w:r>
      <w:r>
        <w:t>00004125,</w:t>
      </w:r>
      <w:r>
        <w:rPr>
          <w:rFonts w:hint="eastAsia"/>
        </w:rPr>
        <w:t>共1</w:t>
      </w:r>
      <w:r>
        <w:t>6677</w:t>
      </w:r>
      <w:r>
        <w:rPr>
          <w:rFonts w:hint="eastAsia"/>
        </w:rPr>
        <w:t>字节；</w:t>
      </w:r>
    </w:p>
    <w:p w14:paraId="7A903EBC">
      <w:pPr>
        <w:ind w:firstLine="0" w:firstLineChars="0"/>
      </w:pPr>
      <w:r>
        <w:rPr>
          <w:rFonts w:hint="eastAsia"/>
        </w:rPr>
        <w:t xml:space="preserve"> </w:t>
      </w:r>
      <w:r>
        <w:t xml:space="preserve">       </w:t>
      </w:r>
      <w:r>
        <w:rPr>
          <w:rFonts w:hint="eastAsia"/>
          <w:highlight w:val="green"/>
        </w:rPr>
        <w:t>示例上位机发送升级命令：</w:t>
      </w:r>
      <w:bookmarkStart w:id="2" w:name="OLE_LINK1"/>
      <w:bookmarkStart w:id="3" w:name="OLE_LINK3"/>
      <w:r>
        <w:rPr>
          <w:highlight w:val="green"/>
        </w:rPr>
        <w:t xml:space="preserve">A5 A5 0C 00 00 00 B5 </w:t>
      </w:r>
      <w:bookmarkEnd w:id="2"/>
      <w:r>
        <w:rPr>
          <w:highlight w:val="green"/>
        </w:rPr>
        <w:t>AF A0 20 04 00 00 00 25 41 00 00</w:t>
      </w:r>
      <w:bookmarkEnd w:id="3"/>
    </w:p>
    <w:p w14:paraId="239F8851"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控制板响应命令：</w:t>
      </w:r>
      <w:r>
        <w:rPr>
          <w:rFonts w:hint="eastAsia"/>
          <w:highlight w:val="green"/>
        </w:rPr>
        <w:t>A</w:t>
      </w:r>
      <w:r>
        <w:rPr>
          <w:highlight w:val="green"/>
        </w:rPr>
        <w:t>5 A5</w:t>
      </w:r>
      <w:r>
        <w:t xml:space="preserve"> </w:t>
      </w:r>
      <w:r>
        <w:rPr>
          <w:highlight w:val="magenta"/>
        </w:rPr>
        <w:t>0C 00 00 00</w:t>
      </w:r>
      <w:r>
        <w:t xml:space="preserve"> CRC_L CRC_H A1 20 04 00 00 00 </w:t>
      </w:r>
      <w:r>
        <w:rPr>
          <w:highlight w:val="darkYellow"/>
        </w:rPr>
        <w:t xml:space="preserve">25 41 00 </w:t>
      </w:r>
      <w:r>
        <w:t>00</w:t>
      </w:r>
    </w:p>
    <w:p w14:paraId="132E19F1">
      <w:pPr>
        <w:ind w:left="426" w:firstLine="428"/>
      </w:pPr>
      <w:r>
        <w:rPr>
          <w:rFonts w:hint="eastAsia"/>
          <w:b/>
          <w:bCs/>
        </w:rPr>
        <w:t>A</w:t>
      </w:r>
      <w:r>
        <w:rPr>
          <w:b/>
          <w:bCs/>
        </w:rPr>
        <w:t>5 A5</w:t>
      </w:r>
      <w:r>
        <w:rPr>
          <w:rFonts w:hint="eastAsia"/>
        </w:rPr>
        <w:t>：数据帧头；</w:t>
      </w:r>
    </w:p>
    <w:p w14:paraId="6E56A254">
      <w:pPr>
        <w:ind w:left="426" w:firstLine="428"/>
      </w:pPr>
      <w:r>
        <w:rPr>
          <w:rFonts w:hint="eastAsia"/>
          <w:b/>
          <w:bCs/>
        </w:rPr>
        <w:t>0</w:t>
      </w:r>
      <w:r>
        <w:rPr>
          <w:b/>
          <w:bCs/>
        </w:rPr>
        <w:t>C 00 00 00</w:t>
      </w:r>
      <w:r>
        <w:rPr>
          <w:rFonts w:hint="eastAsia"/>
        </w:rPr>
        <w:t xml:space="preserve">： </w:t>
      </w:r>
      <w:r>
        <w:t xml:space="preserve">  </w:t>
      </w:r>
      <w:r>
        <w:rPr>
          <w:rFonts w:hint="eastAsia"/>
        </w:rPr>
        <w:t>后面跟着</w:t>
      </w:r>
      <w:r>
        <w:t>10</w:t>
      </w:r>
      <w:r>
        <w:rPr>
          <w:rFonts w:hint="eastAsia"/>
        </w:rPr>
        <w:t>个字节；</w:t>
      </w:r>
    </w:p>
    <w:p w14:paraId="1DE63A15">
      <w:pPr>
        <w:ind w:left="426" w:firstLine="428"/>
      </w:pPr>
      <w:r>
        <w:rPr>
          <w:rFonts w:hint="eastAsia"/>
          <w:b/>
          <w:bCs/>
        </w:rPr>
        <w:t>C</w:t>
      </w:r>
      <w:r>
        <w:rPr>
          <w:b/>
          <w:bCs/>
        </w:rPr>
        <w:t>RC_L CRC_H:</w:t>
      </w:r>
      <w:r>
        <w:t xml:space="preserve"> </w:t>
      </w:r>
      <w:r>
        <w:rPr>
          <w:rFonts w:hint="eastAsia"/>
        </w:rPr>
        <w:t>数据C</w:t>
      </w:r>
      <w:r>
        <w:t>RC16</w:t>
      </w:r>
      <w:r>
        <w:rPr>
          <w:rFonts w:hint="eastAsia"/>
        </w:rPr>
        <w:t>校验值，从A</w:t>
      </w:r>
      <w:r>
        <w:t>0</w:t>
      </w:r>
      <w:r>
        <w:rPr>
          <w:rFonts w:hint="eastAsia"/>
        </w:rPr>
        <w:t>开始的数据校验值；</w:t>
      </w:r>
    </w:p>
    <w:p w14:paraId="297AF271">
      <w:pPr>
        <w:ind w:left="426" w:firstLine="428"/>
      </w:pPr>
      <w:r>
        <w:rPr>
          <w:rFonts w:hint="eastAsia"/>
          <w:b/>
          <w:bCs/>
        </w:rPr>
        <w:t>A</w:t>
      </w:r>
      <w:r>
        <w:rPr>
          <w:b/>
          <w:bCs/>
        </w:rPr>
        <w:t xml:space="preserve">1:  </w:t>
      </w:r>
      <w:r>
        <w:t xml:space="preserve"> </w:t>
      </w:r>
      <w:r>
        <w:rPr>
          <w:rFonts w:hint="eastAsia"/>
        </w:rPr>
        <w:t>读数据命令，返回至云端</w:t>
      </w:r>
    </w:p>
    <w:p w14:paraId="3E0E8A3E">
      <w:pPr>
        <w:ind w:left="426" w:firstLine="428"/>
      </w:pPr>
      <w:r>
        <w:rPr>
          <w:rFonts w:hint="eastAsia"/>
          <w:b/>
          <w:bCs/>
        </w:rPr>
        <w:t>2</w:t>
      </w:r>
      <w:r>
        <w:rPr>
          <w:b/>
          <w:bCs/>
        </w:rPr>
        <w:t>0</w:t>
      </w:r>
      <w:r>
        <w:rPr>
          <w:rFonts w:hint="eastAsia"/>
          <w:b/>
          <w:bCs/>
        </w:rPr>
        <w:t>：</w:t>
      </w: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升级命令寄存器；</w:t>
      </w:r>
    </w:p>
    <w:p w14:paraId="7123ABEA">
      <w:pPr>
        <w:ind w:left="426" w:firstLine="428"/>
        <w:rPr>
          <w:b/>
          <w:bCs/>
        </w:rPr>
      </w:pPr>
      <w:r>
        <w:rPr>
          <w:rFonts w:hint="eastAsia"/>
          <w:b/>
          <w:bCs/>
        </w:rPr>
        <w:t>0</w:t>
      </w:r>
      <w:r>
        <w:rPr>
          <w:b/>
          <w:bCs/>
        </w:rPr>
        <w:t>4 00 00 00</w:t>
      </w:r>
      <w:r>
        <w:rPr>
          <w:rFonts w:hint="eastAsia"/>
          <w:b/>
          <w:bCs/>
        </w:rPr>
        <w:t xml:space="preserve">： </w:t>
      </w:r>
      <w:r>
        <w:rPr>
          <w:b/>
          <w:bCs/>
        </w:rPr>
        <w:t xml:space="preserve"> </w:t>
      </w:r>
      <w:r>
        <w:rPr>
          <w:rFonts w:hint="eastAsia"/>
        </w:rPr>
        <w:t>数据包字节数，4个字节；</w:t>
      </w:r>
    </w:p>
    <w:p w14:paraId="770217E0">
      <w:pPr>
        <w:ind w:left="426" w:firstLine="428"/>
      </w:pPr>
      <w:r>
        <w:rPr>
          <w:b/>
          <w:bCs/>
        </w:rPr>
        <w:t>25 41 00 00</w:t>
      </w:r>
      <w:r>
        <w:rPr>
          <w:rFonts w:hint="eastAsia"/>
          <w:b/>
          <w:bCs/>
        </w:rPr>
        <w:t>：</w:t>
      </w:r>
      <w:r>
        <w:rPr>
          <w:rFonts w:hint="eastAsia"/>
        </w:rPr>
        <w:t>数据包内容4个字节，收到的数据包字节；</w:t>
      </w:r>
    </w:p>
    <w:p w14:paraId="7C163DE6">
      <w:pPr>
        <w:ind w:left="426" w:firstLine="0" w:firstLineChars="0"/>
      </w:pPr>
      <w:r>
        <w:rPr>
          <w:rFonts w:hint="eastAsia"/>
          <w:b/>
          <w:bCs/>
          <w:highlight w:val="green"/>
        </w:rPr>
        <w:t>示例发送命令</w:t>
      </w:r>
      <w:r>
        <w:rPr>
          <w:rFonts w:hint="eastAsia"/>
          <w:highlight w:val="green"/>
        </w:rPr>
        <w:t>：</w:t>
      </w:r>
      <w:r>
        <w:rPr>
          <w:highlight w:val="green"/>
        </w:rPr>
        <w:t xml:space="preserve">A5 A5 0C 00 00 00 BA 85 </w:t>
      </w:r>
      <w:bookmarkStart w:id="4" w:name="OLE_LINK4"/>
      <w:r>
        <w:rPr>
          <w:highlight w:val="green"/>
        </w:rPr>
        <w:t>A1 20 04 00 00 00 25 41 00 00</w:t>
      </w:r>
      <w:bookmarkEnd w:id="4"/>
    </w:p>
    <w:p w14:paraId="43457303">
      <w:pPr>
        <w:ind w:left="426" w:firstLine="0" w:firstLineChars="0"/>
      </w:pPr>
    </w:p>
    <w:p w14:paraId="5C181BE0"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云端接收到控制板响应下发第一包数据：</w:t>
      </w:r>
    </w:p>
    <w:p w14:paraId="74A0458F">
      <w:pPr>
        <w:ind w:left="786" w:firstLine="0" w:firstLineChars="0"/>
      </w:pPr>
      <w:r>
        <w:rPr>
          <w:rFonts w:hint="eastAsia"/>
          <w:highlight w:val="green"/>
        </w:rPr>
        <w:t>A</w:t>
      </w:r>
      <w:r>
        <w:rPr>
          <w:highlight w:val="green"/>
        </w:rPr>
        <w:t>5 A5</w:t>
      </w:r>
      <w:r>
        <w:t xml:space="preserve"> (08+n) CRC_L CRC_H A0 21 00 02 00 00 Data0~Data(n-1)</w:t>
      </w:r>
    </w:p>
    <w:p w14:paraId="0B7F5278">
      <w:pPr>
        <w:ind w:left="426" w:firstLine="428"/>
      </w:pPr>
      <w:r>
        <w:rPr>
          <w:rFonts w:hint="eastAsia"/>
          <w:b/>
          <w:bCs/>
        </w:rPr>
        <w:t>A</w:t>
      </w:r>
      <w:r>
        <w:rPr>
          <w:b/>
          <w:bCs/>
        </w:rPr>
        <w:t>5 A5</w:t>
      </w:r>
      <w:r>
        <w:rPr>
          <w:rFonts w:hint="eastAsia"/>
        </w:rPr>
        <w:t>：数据帧头；</w:t>
      </w:r>
      <w:bookmarkStart w:id="6" w:name="_GoBack"/>
      <w:bookmarkEnd w:id="6"/>
    </w:p>
    <w:p w14:paraId="18C34EB5">
      <w:pPr>
        <w:ind w:left="426" w:firstLine="428"/>
      </w:pPr>
      <w:r>
        <w:rPr>
          <w:b/>
          <w:bCs/>
        </w:rPr>
        <w:t>8+n</w:t>
      </w:r>
      <w:r>
        <w:rPr>
          <w:rFonts w:hint="eastAsia"/>
        </w:rPr>
        <w:t>： n为数据包大小，n固定为4个字节；</w:t>
      </w:r>
    </w:p>
    <w:p w14:paraId="78F94354">
      <w:pPr>
        <w:ind w:left="426" w:firstLine="428"/>
      </w:pPr>
      <w:r>
        <w:rPr>
          <w:rFonts w:hint="eastAsia"/>
          <w:b/>
          <w:bCs/>
        </w:rPr>
        <w:t>C</w:t>
      </w:r>
      <w:r>
        <w:rPr>
          <w:b/>
          <w:bCs/>
        </w:rPr>
        <w:t>RC_L CRC_H:</w:t>
      </w:r>
      <w:r>
        <w:t xml:space="preserve"> </w:t>
      </w:r>
      <w:r>
        <w:rPr>
          <w:rFonts w:hint="eastAsia"/>
        </w:rPr>
        <w:t>数据C</w:t>
      </w:r>
      <w:r>
        <w:t>RC16</w:t>
      </w:r>
      <w:r>
        <w:rPr>
          <w:rFonts w:hint="eastAsia"/>
        </w:rPr>
        <w:t>校验值，从A</w:t>
      </w:r>
      <w:r>
        <w:t>0</w:t>
      </w:r>
      <w:r>
        <w:rPr>
          <w:rFonts w:hint="eastAsia"/>
        </w:rPr>
        <w:t>开始的数据校验值；</w:t>
      </w:r>
    </w:p>
    <w:p w14:paraId="2B964674">
      <w:pPr>
        <w:ind w:left="426" w:firstLine="428"/>
      </w:pPr>
      <w:r>
        <w:rPr>
          <w:rFonts w:hint="eastAsia"/>
          <w:b/>
          <w:bCs/>
        </w:rPr>
        <w:t>A</w:t>
      </w:r>
      <w:r>
        <w:rPr>
          <w:b/>
          <w:bCs/>
        </w:rPr>
        <w:t xml:space="preserve">0:  </w:t>
      </w:r>
      <w:r>
        <w:t xml:space="preserve"> </w:t>
      </w:r>
      <w:r>
        <w:rPr>
          <w:rFonts w:hint="eastAsia"/>
        </w:rPr>
        <w:t>写数据命令，返回至云端</w:t>
      </w:r>
    </w:p>
    <w:p w14:paraId="1AD1F10E">
      <w:pPr>
        <w:ind w:left="426" w:firstLine="428"/>
      </w:pPr>
      <w:r>
        <w:rPr>
          <w:rFonts w:hint="eastAsia"/>
          <w:b/>
          <w:bCs/>
        </w:rPr>
        <w:t>2</w:t>
      </w:r>
      <w:r>
        <w:rPr>
          <w:b/>
          <w:bCs/>
        </w:rPr>
        <w:t>1</w:t>
      </w:r>
      <w:r>
        <w:rPr>
          <w:rFonts w:hint="eastAsia"/>
          <w:b/>
          <w:bCs/>
        </w:rPr>
        <w:t>：</w:t>
      </w: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数据包寄存器；</w:t>
      </w:r>
    </w:p>
    <w:p w14:paraId="490FFF56">
      <w:pPr>
        <w:ind w:left="426" w:firstLine="428"/>
        <w:rPr>
          <w:b/>
          <w:bCs/>
        </w:rPr>
      </w:pPr>
      <w:r>
        <w:rPr>
          <w:rFonts w:hint="eastAsia"/>
          <w:b/>
          <w:bCs/>
        </w:rPr>
        <w:t>0</w:t>
      </w:r>
      <w:r>
        <w:rPr>
          <w:b/>
          <w:bCs/>
        </w:rPr>
        <w:t>0 02 00 00</w:t>
      </w:r>
      <w:r>
        <w:rPr>
          <w:rFonts w:hint="eastAsia"/>
          <w:b/>
          <w:bCs/>
        </w:rPr>
        <w:t xml:space="preserve">： </w:t>
      </w:r>
      <w:r>
        <w:rPr>
          <w:b/>
          <w:bCs/>
        </w:rPr>
        <w:t xml:space="preserve"> </w:t>
      </w:r>
      <w:r>
        <w:rPr>
          <w:rFonts w:hint="eastAsia"/>
        </w:rPr>
        <w:t>数据包字节数，0x</w:t>
      </w:r>
      <w:r>
        <w:t>00000200</w:t>
      </w:r>
      <w:r>
        <w:rPr>
          <w:rFonts w:hint="eastAsia"/>
        </w:rPr>
        <w:t>即</w:t>
      </w:r>
      <w:r>
        <w:t>512B</w:t>
      </w:r>
      <w:r>
        <w:rPr>
          <w:rFonts w:hint="eastAsia"/>
        </w:rPr>
        <w:t>ytes；</w:t>
      </w:r>
    </w:p>
    <w:p w14:paraId="228FD56E">
      <w:pPr>
        <w:ind w:firstLine="848" w:firstLineChars="400"/>
      </w:pPr>
      <w:r>
        <w:rPr>
          <w:rFonts w:hint="eastAsia"/>
          <w:b/>
          <w:bCs/>
        </w:rPr>
        <w:t>Data</w:t>
      </w:r>
      <w:r>
        <w:rPr>
          <w:b/>
          <w:bCs/>
        </w:rPr>
        <w:t>0~Data(n-1)</w:t>
      </w:r>
      <w:r>
        <w:rPr>
          <w:rFonts w:hint="eastAsia"/>
          <w:b/>
          <w:bCs/>
        </w:rPr>
        <w:t xml:space="preserve">： </w:t>
      </w:r>
      <w:r>
        <w:rPr>
          <w:rFonts w:hint="eastAsia"/>
        </w:rPr>
        <w:t>数据包内容</w:t>
      </w:r>
      <w:r>
        <w:t>,</w:t>
      </w:r>
      <w:r>
        <w:rPr>
          <w:rFonts w:hint="eastAsia"/>
        </w:rPr>
        <w:t>最大5</w:t>
      </w:r>
      <w:r>
        <w:t>12</w:t>
      </w:r>
      <w:r>
        <w:rPr>
          <w:rFonts w:hint="eastAsia"/>
        </w:rPr>
        <w:t>字节，通常按5</w:t>
      </w:r>
      <w:r>
        <w:t>12</w:t>
      </w:r>
      <w:r>
        <w:rPr>
          <w:rFonts w:hint="eastAsia"/>
        </w:rPr>
        <w:t>最大字节传输；</w:t>
      </w:r>
    </w:p>
    <w:p w14:paraId="5F75E5F9">
      <w:pPr>
        <w:ind w:firstLine="428"/>
      </w:pPr>
      <w:r>
        <w:rPr>
          <w:rFonts w:hint="eastAsia"/>
          <w:b/>
          <w:bCs/>
          <w:highlight w:val="green"/>
        </w:rPr>
        <w:t>示例发送命令</w:t>
      </w:r>
      <w:r>
        <w:rPr>
          <w:rFonts w:hint="eastAsia"/>
          <w:highlight w:val="green"/>
        </w:rPr>
        <w:t>：</w:t>
      </w:r>
      <w:bookmarkStart w:id="5" w:name="OLE_LINK2"/>
      <w:r>
        <w:rPr>
          <w:highlight w:val="green"/>
        </w:rPr>
        <w:t>A5 A5 08 02 00 00 CB 75</w:t>
      </w:r>
      <w:bookmarkEnd w:id="5"/>
      <w:r>
        <w:rPr>
          <w:highlight w:val="green"/>
        </w:rPr>
        <w:t xml:space="preserve"> A0 21 00 02 00 00 </w:t>
      </w:r>
      <w:r>
        <w:t>Data0~Data511</w:t>
      </w:r>
    </w:p>
    <w:p w14:paraId="1C323DE6">
      <w:pPr>
        <w:ind w:firstLine="426"/>
      </w:pPr>
    </w:p>
    <w:p w14:paraId="77660CC8">
      <w:pPr>
        <w:ind w:firstLine="426"/>
      </w:pPr>
      <w:r>
        <w:rPr>
          <w:rFonts w:hint="eastAsia"/>
        </w:rPr>
        <w:t>d） 控制板端响应：</w:t>
      </w:r>
    </w:p>
    <w:p w14:paraId="3FEAC4F8">
      <w:pPr>
        <w:ind w:firstLine="426"/>
      </w:pPr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  <w:highlight w:val="green"/>
        </w:rPr>
        <w:t>A</w:t>
      </w:r>
      <w:r>
        <w:rPr>
          <w:highlight w:val="green"/>
        </w:rPr>
        <w:t>5 A5</w:t>
      </w:r>
      <w:r>
        <w:t xml:space="preserve"> </w:t>
      </w:r>
      <w:r>
        <w:rPr>
          <w:highlight w:val="magenta"/>
        </w:rPr>
        <w:t>08 00 00 00</w:t>
      </w:r>
      <w:r>
        <w:t xml:space="preserve"> CRC_L CRC_H A1 21 04 00 00 00 </w:t>
      </w:r>
      <w:r>
        <w:rPr>
          <w:highlight w:val="darkYellow"/>
        </w:rPr>
        <w:t>00 20 00 00</w:t>
      </w:r>
    </w:p>
    <w:p w14:paraId="33F2A862">
      <w:pPr>
        <w:ind w:firstLine="426"/>
      </w:pPr>
      <w:r>
        <w:rPr>
          <w:rFonts w:hint="eastAsia"/>
        </w:rPr>
        <w:t xml:space="preserve"> </w:t>
      </w:r>
      <w:r>
        <w:t xml:space="preserve">  </w:t>
      </w:r>
    </w:p>
    <w:p w14:paraId="6472F7BD">
      <w:pPr>
        <w:ind w:firstLine="832" w:firstLineChars="393"/>
      </w:pPr>
      <w:r>
        <w:rPr>
          <w:rFonts w:hint="eastAsia"/>
          <w:b/>
          <w:bCs/>
        </w:rPr>
        <w:t>A</w:t>
      </w:r>
      <w:r>
        <w:rPr>
          <w:b/>
          <w:bCs/>
        </w:rPr>
        <w:t>5 A5</w:t>
      </w:r>
      <w:r>
        <w:rPr>
          <w:rFonts w:hint="eastAsia"/>
        </w:rPr>
        <w:t>：数据帧头；</w:t>
      </w:r>
    </w:p>
    <w:p w14:paraId="12E6EDD7">
      <w:pPr>
        <w:ind w:left="426" w:firstLine="428"/>
      </w:pPr>
      <w:r>
        <w:rPr>
          <w:b/>
          <w:bCs/>
        </w:rPr>
        <w:t>08 00 00 00</w:t>
      </w:r>
      <w:r>
        <w:rPr>
          <w:rFonts w:hint="eastAsia"/>
        </w:rPr>
        <w:t xml:space="preserve">： </w:t>
      </w:r>
      <w:r>
        <w:t xml:space="preserve">  </w:t>
      </w:r>
      <w:r>
        <w:rPr>
          <w:rFonts w:hint="eastAsia"/>
        </w:rPr>
        <w:t>后面字节长度，4字节表示该位；</w:t>
      </w:r>
    </w:p>
    <w:p w14:paraId="78D0BF77">
      <w:pPr>
        <w:ind w:left="426" w:firstLine="428"/>
      </w:pPr>
      <w:r>
        <w:rPr>
          <w:rFonts w:hint="eastAsia"/>
          <w:b/>
          <w:bCs/>
        </w:rPr>
        <w:t>C</w:t>
      </w:r>
      <w:r>
        <w:rPr>
          <w:b/>
          <w:bCs/>
        </w:rPr>
        <w:t>RC_L CRC_H:</w:t>
      </w:r>
      <w:r>
        <w:t xml:space="preserve"> </w:t>
      </w:r>
      <w:r>
        <w:rPr>
          <w:rFonts w:hint="eastAsia"/>
        </w:rPr>
        <w:t>数据C</w:t>
      </w:r>
      <w:r>
        <w:t>RC16</w:t>
      </w:r>
      <w:r>
        <w:rPr>
          <w:rFonts w:hint="eastAsia"/>
        </w:rPr>
        <w:t>校验值，从A</w:t>
      </w:r>
      <w:r>
        <w:t>0</w:t>
      </w:r>
      <w:r>
        <w:rPr>
          <w:rFonts w:hint="eastAsia"/>
        </w:rPr>
        <w:t>开始的数据校验值；</w:t>
      </w:r>
    </w:p>
    <w:p w14:paraId="019F970B">
      <w:pPr>
        <w:ind w:left="426" w:firstLine="428"/>
      </w:pPr>
      <w:r>
        <w:rPr>
          <w:rFonts w:hint="eastAsia"/>
          <w:b/>
          <w:bCs/>
        </w:rPr>
        <w:t>A</w:t>
      </w:r>
      <w:r>
        <w:rPr>
          <w:b/>
          <w:bCs/>
        </w:rPr>
        <w:t xml:space="preserve">1:  </w:t>
      </w:r>
      <w:r>
        <w:t xml:space="preserve"> </w:t>
      </w:r>
      <w:r>
        <w:rPr>
          <w:rFonts w:hint="eastAsia"/>
        </w:rPr>
        <w:t>读数据命令，返回至云端</w:t>
      </w:r>
    </w:p>
    <w:p w14:paraId="46163B5B">
      <w:pPr>
        <w:ind w:left="426" w:firstLine="428"/>
      </w:pPr>
      <w:r>
        <w:rPr>
          <w:rFonts w:hint="eastAsia"/>
          <w:b/>
          <w:bCs/>
        </w:rPr>
        <w:t>2</w:t>
      </w:r>
      <w:r>
        <w:rPr>
          <w:b/>
          <w:bCs/>
        </w:rPr>
        <w:t>1</w:t>
      </w:r>
      <w:r>
        <w:rPr>
          <w:rFonts w:hint="eastAsia"/>
          <w:b/>
          <w:bCs/>
        </w:rPr>
        <w:t>：</w:t>
      </w: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升级命令寄存器；</w:t>
      </w:r>
    </w:p>
    <w:p w14:paraId="318E9F1F">
      <w:pPr>
        <w:ind w:left="426" w:firstLine="428"/>
        <w:rPr>
          <w:b/>
          <w:bCs/>
        </w:rPr>
      </w:pPr>
      <w:r>
        <w:rPr>
          <w:rFonts w:hint="eastAsia"/>
          <w:b/>
          <w:bCs/>
        </w:rPr>
        <w:t>0</w:t>
      </w:r>
      <w:r>
        <w:rPr>
          <w:b/>
          <w:bCs/>
        </w:rPr>
        <w:t>4 00 00 00</w:t>
      </w:r>
      <w:r>
        <w:rPr>
          <w:rFonts w:hint="eastAsia"/>
          <w:b/>
          <w:bCs/>
        </w:rPr>
        <w:t xml:space="preserve">： </w:t>
      </w:r>
      <w:r>
        <w:rPr>
          <w:b/>
          <w:bCs/>
        </w:rPr>
        <w:t xml:space="preserve"> </w:t>
      </w:r>
      <w:r>
        <w:rPr>
          <w:rFonts w:hint="eastAsia"/>
        </w:rPr>
        <w:t>数据包字节数，0x</w:t>
      </w:r>
      <w:r>
        <w:t>00000004</w:t>
      </w:r>
      <w:r>
        <w:rPr>
          <w:rFonts w:hint="eastAsia"/>
        </w:rPr>
        <w:t>即</w:t>
      </w:r>
      <w:r>
        <w:t>4B</w:t>
      </w:r>
      <w:r>
        <w:rPr>
          <w:rFonts w:hint="eastAsia"/>
        </w:rPr>
        <w:t>ytes；</w:t>
      </w:r>
    </w:p>
    <w:p w14:paraId="1851C7F5">
      <w:pPr>
        <w:ind w:firstLine="848" w:firstLineChars="400"/>
      </w:pPr>
      <w:r>
        <w:rPr>
          <w:b/>
          <w:bCs/>
        </w:rPr>
        <w:t>00 02 00 00</w:t>
      </w:r>
      <w:r>
        <w:rPr>
          <w:rFonts w:hint="eastAsia"/>
          <w:b/>
          <w:bCs/>
        </w:rPr>
        <w:t>：</w:t>
      </w:r>
      <w:r>
        <w:t xml:space="preserve"> </w:t>
      </w:r>
      <w:r>
        <w:rPr>
          <w:rFonts w:hint="eastAsia"/>
        </w:rPr>
        <w:t>表示已收到数据总字节数，0x</w:t>
      </w:r>
      <w:r>
        <w:t>00000200</w:t>
      </w:r>
      <w:r>
        <w:rPr>
          <w:rFonts w:hint="eastAsia"/>
        </w:rPr>
        <w:t>（5</w:t>
      </w:r>
      <w:r>
        <w:t>12B</w:t>
      </w:r>
      <w:r>
        <w:rPr>
          <w:rFonts w:hint="eastAsia"/>
        </w:rPr>
        <w:t>）可下发下一包数据；</w:t>
      </w:r>
    </w:p>
    <w:p w14:paraId="616E2C29">
      <w:pPr>
        <w:ind w:firstLine="426"/>
      </w:pPr>
      <w:r>
        <w:rPr>
          <w:rFonts w:hint="eastAsia"/>
        </w:rPr>
        <w:t xml:space="preserve"> </w:t>
      </w:r>
      <w:r>
        <w:t xml:space="preserve">   </w:t>
      </w:r>
    </w:p>
    <w:p w14:paraId="0BA24037">
      <w:pPr>
        <w:ind w:firstLine="848" w:firstLineChars="400"/>
        <w:rPr>
          <w:highlight w:val="green"/>
        </w:rPr>
      </w:pPr>
      <w:r>
        <w:rPr>
          <w:rFonts w:hint="eastAsia"/>
          <w:highlight w:val="green"/>
        </w:rPr>
        <w:t>示例：下位机已经收到了0x</w:t>
      </w:r>
      <w:r>
        <w:rPr>
          <w:highlight w:val="green"/>
        </w:rPr>
        <w:t>1234</w:t>
      </w:r>
      <w:r>
        <w:rPr>
          <w:rFonts w:hint="eastAsia"/>
          <w:highlight w:val="green"/>
        </w:rPr>
        <w:t>字节，应该返回如下数据</w:t>
      </w:r>
    </w:p>
    <w:p w14:paraId="4F839371">
      <w:pPr>
        <w:ind w:firstLine="848" w:firstLineChars="400"/>
      </w:pPr>
      <w:r>
        <w:rPr>
          <w:highlight w:val="green"/>
        </w:rPr>
        <w:t>A5 A5 0C 00 00 00 1C D7 A1 21 04 00 00 00 34 12 00 00</w:t>
      </w:r>
    </w:p>
    <w:p w14:paraId="2485EABF">
      <w:pPr>
        <w:ind w:firstLine="196" w:firstLineChars="93"/>
      </w:pPr>
      <w:r>
        <w:rPr>
          <w:rFonts w:hint="eastAsia"/>
        </w:rPr>
        <w:t xml:space="preserve"> </w:t>
      </w:r>
      <w:r>
        <w:t xml:space="preserve">     </w:t>
      </w:r>
    </w:p>
    <w:p w14:paraId="3D684D4E">
      <w:pPr>
        <w:ind w:firstLine="196" w:firstLineChars="93"/>
      </w:pPr>
    </w:p>
    <w:p w14:paraId="3B8A9988">
      <w:pPr>
        <w:ind w:firstLine="196" w:firstLineChars="93"/>
      </w:pPr>
      <w:r>
        <w:rPr>
          <w:rFonts w:hint="eastAsia"/>
        </w:rPr>
        <w:t>测试命令：</w:t>
      </w:r>
    </w:p>
    <w:p w14:paraId="41B5E31B">
      <w:pPr>
        <w:pStyle w:val="21"/>
        <w:numPr>
          <w:ilvl w:val="0"/>
          <w:numId w:val="5"/>
        </w:numPr>
        <w:ind w:firstLineChars="0"/>
      </w:pPr>
      <w:r>
        <w:rPr>
          <w:rFonts w:hint="eastAsia"/>
        </w:rPr>
        <w:t>上位机发送：</w:t>
      </w:r>
      <w:r>
        <w:rPr>
          <w:highlight w:val="green"/>
        </w:rPr>
        <w:t>A5 A5 0C 00 00 00 B5 AF A0 20 04 00 00 00 25 41 00 00</w:t>
      </w:r>
    </w:p>
    <w:p w14:paraId="0EFE197C">
      <w:pPr>
        <w:pStyle w:val="21"/>
        <w:ind w:left="558" w:firstLine="0" w:firstLineChars="0"/>
      </w:pPr>
      <w:r>
        <w:rPr>
          <w:rFonts w:hint="eastAsia"/>
        </w:rPr>
        <w:t>下位机返回：</w:t>
      </w:r>
      <w:r>
        <w:rPr>
          <w:highlight w:val="green"/>
        </w:rPr>
        <w:t>A5 A5 0C 00 00 00 BA 85 A1 20 04 00 00 00 25 41 00 00</w:t>
      </w:r>
    </w:p>
    <w:p w14:paraId="39E84329">
      <w:pPr>
        <w:pStyle w:val="21"/>
        <w:ind w:left="558" w:firstLine="0" w:firstLineChars="0"/>
      </w:pPr>
    </w:p>
    <w:p w14:paraId="48BE1A68">
      <w:pPr>
        <w:pStyle w:val="21"/>
        <w:numPr>
          <w:ilvl w:val="0"/>
          <w:numId w:val="5"/>
        </w:numPr>
        <w:ind w:firstLineChars="0"/>
      </w:pPr>
      <w:r>
        <w:rPr>
          <w:rFonts w:hint="eastAsia"/>
        </w:rPr>
        <w:t>上位机发送一包数据包：</w:t>
      </w:r>
      <w:r>
        <w:rPr>
          <w:highlight w:val="green"/>
        </w:rPr>
        <w:t>A5 A5 08 02 00 00 85 1B A0 21 00 02 00 00 30 02 00 20 D5 10 00 00 F1 10 00 00 39 16 00 00 00 00 00 00 00 00 00 00 00 00 00 00 00 00 00 00 00 00 00 00 00 00 00 00 00 00 00 00 F5 10 00 00 00 00 00 00 00 00 00 00 F7 10 00 00 E5 16 00 00 91 16 00 00 99 16 00 00 A1 16 00 00 AD 16 00 00 DF 12 00 00 99 18 00 00 B9 18 00 00 C5 18 00 00 69 16 00 00 71 16 00 00 C1 16 00 00 C9 16 00 00 45 16 00 00 4D 16 00 00 81 18 00 00 89 18 00 00 91 18 00 00 5D 16 00 00 A1 18 00 00 A9 18 00 00 B1 18 00 00 81 16 00 00 6B 1A 00 00 B9 16 00 00 AD 11 00 00 89 16 00 00 57 1A 00 00 5F 1A 00 00 79 16 00 00 55 16 00 00 69 13 00 00 D7 12 00 00 03 48 85 46 00 F0 60 F8 00 48 00 47 09 1B 00 00 30 02 00 20 09 48 0A 4A 00 21 00 A1 81 42 00 D9 02 44 08 48 08 4A 02 60 08 48 80 47 08 48 00 47 FE E7 FE E7 FE E7 FE E7 FE E7 FE E7 00 00 00 20 00 00 00 00 08 ED 00 E0 00 10 00 00 79 18 00 00 C1 10 00 00 30 B5 0B 46 01 46 00 20 20 22 01 24 09 E0 0D 46 D5 40 9D 42 05 D3 1D 46 95 40 49 1B 25 46 95 40 40 19 15 46 52 1E 00 2D F1 DC 30 BD 03 46 0B 43 9B 07 03 D0 09 E0 08 C9 12 1F 08 C0 04 2A FA D2 03 E0 0B 78 03 70 40 1C 49 1C 52 1E F9 D2 70 47 D2 B2 01 E0 02 70 40 1C 49 1E FB D2 70 47 00 22 F6 E7 10 B5 13 46 0A 46 04 46 19 46 FF F7 F0 FF 20 46 10 BD 06 4C 01 25 06 4E 05 E0 E3 68 07 CC 2B 43 0C 3C 98 47 10 34 B4 42 F7 D3 FF F7 92 FF 80 1B 00 00 A0 1B 00 00 10 B5 C0 46 C0 46 C0 46 C0 46 10 BD 12 49 08 89 42 05 12 48 52 0D C3 68 DB 0A DB 02 13 43 C3 60 CA 88 C3 68 52 05 52 0D DB 0A DB 02 13 43 C3 60 8A 88 C3 68 52 05 52 0D DB 0A DB 02 13 43 C3 60 09 88 C2 68 49 05 49 0D D2 0A D2 02 0A 43 C2 60 04 49 03 48</w:t>
      </w:r>
    </w:p>
    <w:p w14:paraId="58668FD0">
      <w:pPr>
        <w:ind w:firstLineChars="0"/>
      </w:pPr>
    </w:p>
    <w:p w14:paraId="7EF87E4E">
      <w:pPr>
        <w:ind w:firstLineChars="0"/>
      </w:pPr>
    </w:p>
    <w:p w14:paraId="750463D7">
      <w:pPr>
        <w:ind w:left="558" w:firstLine="0" w:firstLineChars="0"/>
      </w:pPr>
      <w:r>
        <w:rPr>
          <w:rFonts w:hint="eastAsia"/>
        </w:rPr>
        <w:t>下位机返回：</w:t>
      </w:r>
      <w:r>
        <w:rPr>
          <w:highlight w:val="green"/>
        </w:rPr>
        <w:t>A5 A5 0C 00 00 00 13 22 A1 21 04 00 00 00 00 02 00 00</w:t>
      </w:r>
    </w:p>
    <w:p w14:paraId="473C0BE0">
      <w:pPr>
        <w:ind w:left="558" w:firstLine="0" w:firstLineChars="0"/>
        <w:rPr>
          <w:rFonts w:hint="eastAsia"/>
        </w:rPr>
      </w:pPr>
      <w:r>
        <w:rPr>
          <w:rFonts w:hint="eastAsia"/>
        </w:rPr>
        <w:t xml:space="preserve"> </w:t>
      </w:r>
      <w:r>
        <w:t xml:space="preserve">           </w:t>
      </w:r>
      <w:r>
        <w:rPr>
          <w:rFonts w:hint="eastAsia"/>
        </w:rPr>
        <w:t>回复已收到</w:t>
      </w:r>
      <w:r>
        <w:t>512</w:t>
      </w:r>
      <w:r>
        <w:rPr>
          <w:rFonts w:hint="eastAsia"/>
        </w:rPr>
        <w:t>字节数据包</w:t>
      </w:r>
    </w:p>
    <w:sectPr>
      <w:headerReference r:id="rId7" w:type="first"/>
      <w:footerReference r:id="rId10" w:type="first"/>
      <w:headerReference r:id="rId5" w:type="default"/>
      <w:footerReference r:id="rId8" w:type="default"/>
      <w:headerReference r:id="rId6" w:type="even"/>
      <w:footerReference r:id="rId9" w:type="even"/>
      <w:pgSz w:w="11906" w:h="16838"/>
      <w:pgMar w:top="1440" w:right="1080" w:bottom="1440" w:left="1080" w:header="851" w:footer="992" w:gutter="0"/>
      <w:cols w:space="425" w:num="1"/>
      <w:docGrid w:type="linesAndChars" w:linePitch="317" w:charSpace="609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keymaps>
    <wne:keymap wne:kcmPrimary="0170">
      <wne:fci wne:fciName="FormattingProperties" wne:swArg="0000"/>
    </wne:keymap>
    <wne:keymap wne:kcmPrimary="0230">
      <wne:fci wne:fciName="OpenOrCloseUpPara" wne:swArg="0000"/>
    </wne:keymap>
    <wne:keymap wne:kcmPrimary="0232">
      <wne:fci wne:fciName="SpacePara2" wne:swArg="0000"/>
    </wne:keymap>
    <wne:keymap wne:kcmPrimary="0235">
      <wne:fci wne:fciName="SpacePara15" wne:swArg="0000"/>
    </wne:keymap>
    <wne:keymap wne:kcmPrimary="02DB">
      <wne:fci wne:fciName="ShrinkFontOnePoint" wne:swArg="0000"/>
    </wne:keymap>
    <wne:keymap wne:kcmPrimary="02DD">
      <wne:fci wne:fciName="GrowFontOnePoint" wne:swArg="0000"/>
    </wne:keymap>
    <wne:keymap wne:kcmPrimary="0346">
      <wne:fci wne:fciName="Font" wne:swArg="0000"/>
    </wne:keymap>
    <wne:keymap wne:kcmPrimary="0631">
      <wne:fci wne:fciName="ApplyHeading1" wne:swArg="0000"/>
    </wne:keymap>
    <wne:keymap wne:kcmPrimary="0632">
      <wne:fci wne:fciName="ApplyHeading2" wne:swArg="0000"/>
    </wne:keymap>
    <wne:keymap wne:kcmPrimary="0633">
      <wne:fci wne:fciName="ApplyHeading3" wne:swArg="0000"/>
    </wne:keymap>
  </wne:keymap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ind w:firstLine="424"/>
      </w:pPr>
      <w:r>
        <w:separator/>
      </w:r>
    </w:p>
  </w:endnote>
  <w:endnote w:type="continuationSeparator" w:id="1">
    <w:p>
      <w:pPr>
        <w:ind w:firstLine="424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CG Times (W1)">
    <w:altName w:val="Times New Roman"/>
    <w:panose1 w:val="00000000000000000000"/>
    <w:charset w:val="00"/>
    <w:family w:val="roman"/>
    <w:pitch w:val="default"/>
    <w:sig w:usb0="00000000" w:usb1="00000000" w:usb2="00000000" w:usb3="00000000" w:csb0="00000001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MicrosoftYaHei">
    <w:altName w:val="Cambria"/>
    <w:panose1 w:val="00000000000000000000"/>
    <w:charset w:val="00"/>
    <w:family w:val="roman"/>
    <w:pitch w:val="default"/>
    <w:sig w:usb0="00000000" w:usb1="00000000" w:usb2="00000000" w:usb3="00000000" w:csb0="00000000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隶书">
    <w:altName w:val="微软雅黑"/>
    <w:panose1 w:val="02010509060101010101"/>
    <w:charset w:val="86"/>
    <w:family w:val="modern"/>
    <w:pitch w:val="default"/>
    <w:sig w:usb0="00000000" w:usb1="00000000" w:usb2="00000010" w:usb3="00000000" w:csb0="00040000" w:csb1="0000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-783959141"/>
      <w:docPartObj>
        <w:docPartGallery w:val="autotext"/>
      </w:docPartObj>
    </w:sdtPr>
    <w:sdtContent>
      <w:p w14:paraId="30B23550">
        <w:pPr>
          <w:pStyle w:val="7"/>
          <w:ind w:firstLine="360"/>
          <w:jc w:val="center"/>
        </w:pPr>
        <w:r>
          <w:fldChar w:fldCharType="begin"/>
        </w:r>
        <w:r>
          <w:instrText xml:space="preserve">PAGE   \* MERGEFORMAT</w:instrText>
        </w:r>
        <w:r>
          <w:fldChar w:fldCharType="separate"/>
        </w:r>
        <w:r>
          <w:rPr>
            <w:lang w:val="zh-CN"/>
          </w:rPr>
          <w:t>27</w:t>
        </w:r>
        <w: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A91930C">
    <w:pPr>
      <w:pStyle w:val="7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E905B0B">
    <w:pPr>
      <w:pStyle w:val="7"/>
      <w:tabs>
        <w:tab w:val="left" w:pos="9270"/>
        <w:tab w:val="clear" w:pos="8306"/>
      </w:tabs>
      <w:ind w:firstLine="360"/>
    </w:pPr>
    <w:r>
      <w:tab/>
    </w:r>
    <w:r>
      <w:tab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ind w:firstLine="424"/>
      </w:pPr>
      <w:r>
        <w:separator/>
      </w:r>
    </w:p>
  </w:footnote>
  <w:footnote w:type="continuationSeparator" w:id="1">
    <w:p>
      <w:pPr>
        <w:ind w:firstLine="424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F2E1B5D">
    <w:pPr>
      <w:pStyle w:val="8"/>
      <w:ind w:firstLine="360"/>
    </w:pPr>
  </w:p>
  <w:p w14:paraId="5187F6D1">
    <w:pPr>
      <w:pStyle w:val="8"/>
      <w:ind w:firstLine="360"/>
    </w:pPr>
  </w:p>
  <w:p w14:paraId="0EC2B4B9">
    <w:pPr>
      <w:pStyle w:val="8"/>
      <w:pBdr>
        <w:bottom w:val="none" w:color="auto" w:sz="0" w:space="0"/>
      </w:pBdr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752CA0E">
    <w:pPr>
      <w:pStyle w:val="8"/>
      <w:pBdr>
        <w:bottom w:val="none" w:color="auto" w:sz="0" w:space="0"/>
      </w:pBdr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88A3EA1">
    <w:pPr>
      <w:ind w:firstLine="42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14A11FB"/>
    <w:multiLevelType w:val="multilevel"/>
    <w:tmpl w:val="014A11FB"/>
    <w:lvl w:ilvl="0" w:tentative="0">
      <w:start w:val="1"/>
      <w:numFmt w:val="decimal"/>
      <w:pStyle w:val="26"/>
      <w:lvlText w:val="第%1章"/>
      <w:lvlJc w:val="center"/>
      <w:pPr>
        <w:ind w:left="4389" w:hanging="420"/>
      </w:pPr>
      <w:rPr>
        <w:rFonts w:hint="eastAsia"/>
      </w:rPr>
    </w:lvl>
    <w:lvl w:ilvl="1" w:tentative="0">
      <w:start w:val="1"/>
      <w:numFmt w:val="decimal"/>
      <w:pStyle w:val="27"/>
      <w:lvlText w:val="%1.%2."/>
      <w:lvlJc w:val="left"/>
      <w:pPr>
        <w:ind w:left="2693" w:firstLine="0"/>
      </w:pPr>
      <w:rPr>
        <w:rFonts w:hint="eastAsia"/>
      </w:rPr>
    </w:lvl>
    <w:lvl w:ilvl="2" w:tentative="0">
      <w:start w:val="1"/>
      <w:numFmt w:val="decimal"/>
      <w:pStyle w:val="29"/>
      <w:lvlText w:val="%1.%2.%3."/>
      <w:lvlJc w:val="left"/>
      <w:pPr>
        <w:ind w:left="0" w:firstLine="0"/>
      </w:pPr>
      <w:rPr>
        <w:rFonts w:hint="eastAsia"/>
      </w:rPr>
    </w:lvl>
    <w:lvl w:ilvl="3" w:tentative="0">
      <w:start w:val="1"/>
      <w:numFmt w:val="decimal"/>
      <w:pStyle w:val="31"/>
      <w:lvlText w:val="%1.%2.%3.%4."/>
      <w:lvlJc w:val="left"/>
      <w:pPr>
        <w:tabs>
          <w:tab w:val="left" w:pos="1560"/>
        </w:tabs>
        <w:ind w:left="1560" w:firstLine="0"/>
      </w:pPr>
      <w:rPr>
        <w:rFonts w:cs="Times New Roman" w:asciiTheme="minorEastAsia" w:hAnsiTheme="minorEastAsia" w:eastAsiaTheme="minor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u w:val="none"/>
        <w:vertAlign w:val="baseline"/>
        <w:lang w:bidi="zh-CN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props3d w14:extrusionH="0" w14:contourW="0" w14:prstMaterial="none"/>
        <w14:scene3d>
          <w14:lightRig w14:rig="threePt" w14:dir="t">
            <w14:rot w14:lat="0" w14:lon="0" w14:rev="0"/>
          </w14:lightRig>
        </w14:scene3d>
        <w14:ligatures w14:val="none"/>
        <w14:numForm w14:val="default"/>
        <w14:numSpacing w14:val="default"/>
        <w14:cntxtalts w14:val="0"/>
      </w:rPr>
    </w:lvl>
    <w:lvl w:ilvl="4" w:tentative="0">
      <w:start w:val="1"/>
      <w:numFmt w:val="decimal"/>
      <w:lvlText w:val="%1.%2.%3.%4.%5."/>
      <w:lvlJc w:val="left"/>
      <w:pPr>
        <w:ind w:left="0" w:firstLine="0"/>
      </w:pPr>
      <w:rPr>
        <w:rFonts w:hint="eastAsia"/>
      </w:rPr>
    </w:lvl>
    <w:lvl w:ilvl="5" w:tentative="0">
      <w:start w:val="1"/>
      <w:numFmt w:val="decimal"/>
      <w:lvlText w:val="%1.%2.%3.%4.%5.%6."/>
      <w:lvlJc w:val="left"/>
      <w:pPr>
        <w:ind w:left="0" w:firstLine="0"/>
      </w:pPr>
      <w:rPr>
        <w:rFonts w:hint="eastAsia"/>
      </w:rPr>
    </w:lvl>
    <w:lvl w:ilvl="6" w:tentative="0">
      <w:start w:val="1"/>
      <w:numFmt w:val="decimal"/>
      <w:lvlText w:val="%1.%2.%3.%4.%5.%6.%7."/>
      <w:lvlJc w:val="left"/>
      <w:pPr>
        <w:ind w:left="0" w:firstLine="0"/>
      </w:pPr>
      <w:rPr>
        <w:rFonts w:hint="eastAsia"/>
      </w:rPr>
    </w:lvl>
    <w:lvl w:ilvl="7" w:tentative="0">
      <w:start w:val="1"/>
      <w:numFmt w:val="decimal"/>
      <w:lvlText w:val="%1.%2.%3.%4.%5.%6.%7.%8."/>
      <w:lvlJc w:val="left"/>
      <w:pPr>
        <w:ind w:left="0" w:firstLine="0"/>
      </w:pPr>
      <w:rPr>
        <w:rFonts w:hint="eastAsia"/>
      </w:rPr>
    </w:lvl>
    <w:lvl w:ilvl="8" w:tentative="0">
      <w:start w:val="1"/>
      <w:numFmt w:val="decimal"/>
      <w:lvlText w:val="%1.%2.%3.%4.%5.%6.%7.%8.%9."/>
      <w:lvlJc w:val="left"/>
      <w:pPr>
        <w:ind w:left="0" w:firstLine="0"/>
      </w:pPr>
      <w:rPr>
        <w:rFonts w:hint="eastAsia"/>
      </w:rPr>
    </w:lvl>
  </w:abstractNum>
  <w:abstractNum w:abstractNumId="1">
    <w:nsid w:val="0FBF5531"/>
    <w:multiLevelType w:val="multilevel"/>
    <w:tmpl w:val="0FBF5531"/>
    <w:lvl w:ilvl="0" w:tentative="0">
      <w:start w:val="1"/>
      <w:numFmt w:val="decimalEnclosedCircle"/>
      <w:lvlText w:val="%1"/>
      <w:lvlJc w:val="left"/>
      <w:pPr>
        <w:ind w:left="558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078" w:hanging="440"/>
      </w:pPr>
    </w:lvl>
    <w:lvl w:ilvl="2" w:tentative="0">
      <w:start w:val="1"/>
      <w:numFmt w:val="lowerRoman"/>
      <w:lvlText w:val="%3."/>
      <w:lvlJc w:val="right"/>
      <w:pPr>
        <w:ind w:left="1518" w:hanging="440"/>
      </w:pPr>
    </w:lvl>
    <w:lvl w:ilvl="3" w:tentative="0">
      <w:start w:val="1"/>
      <w:numFmt w:val="decimal"/>
      <w:lvlText w:val="%4."/>
      <w:lvlJc w:val="left"/>
      <w:pPr>
        <w:ind w:left="1958" w:hanging="440"/>
      </w:pPr>
    </w:lvl>
    <w:lvl w:ilvl="4" w:tentative="0">
      <w:start w:val="1"/>
      <w:numFmt w:val="lowerLetter"/>
      <w:lvlText w:val="%5)"/>
      <w:lvlJc w:val="left"/>
      <w:pPr>
        <w:ind w:left="2398" w:hanging="440"/>
      </w:pPr>
    </w:lvl>
    <w:lvl w:ilvl="5" w:tentative="0">
      <w:start w:val="1"/>
      <w:numFmt w:val="lowerRoman"/>
      <w:lvlText w:val="%6."/>
      <w:lvlJc w:val="right"/>
      <w:pPr>
        <w:ind w:left="2838" w:hanging="440"/>
      </w:pPr>
    </w:lvl>
    <w:lvl w:ilvl="6" w:tentative="0">
      <w:start w:val="1"/>
      <w:numFmt w:val="decimal"/>
      <w:lvlText w:val="%7."/>
      <w:lvlJc w:val="left"/>
      <w:pPr>
        <w:ind w:left="3278" w:hanging="440"/>
      </w:pPr>
    </w:lvl>
    <w:lvl w:ilvl="7" w:tentative="0">
      <w:start w:val="1"/>
      <w:numFmt w:val="lowerLetter"/>
      <w:lvlText w:val="%8)"/>
      <w:lvlJc w:val="left"/>
      <w:pPr>
        <w:ind w:left="3718" w:hanging="440"/>
      </w:pPr>
    </w:lvl>
    <w:lvl w:ilvl="8" w:tentative="0">
      <w:start w:val="1"/>
      <w:numFmt w:val="lowerRoman"/>
      <w:lvlText w:val="%9."/>
      <w:lvlJc w:val="right"/>
      <w:pPr>
        <w:ind w:left="4158" w:hanging="440"/>
      </w:pPr>
    </w:lvl>
  </w:abstractNum>
  <w:abstractNum w:abstractNumId="2">
    <w:nsid w:val="39ED68FC"/>
    <w:multiLevelType w:val="multilevel"/>
    <w:tmpl w:val="39ED68FC"/>
    <w:lvl w:ilvl="0" w:tentative="0">
      <w:start w:val="1"/>
      <w:numFmt w:val="chineseCountingThousand"/>
      <w:pStyle w:val="2"/>
      <w:lvlText w:val="第%1章"/>
      <w:lvlJc w:val="center"/>
      <w:pPr>
        <w:ind w:left="6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1040" w:hanging="420"/>
      </w:pPr>
    </w:lvl>
    <w:lvl w:ilvl="2" w:tentative="0">
      <w:start w:val="1"/>
      <w:numFmt w:val="lowerRoman"/>
      <w:lvlText w:val="%3."/>
      <w:lvlJc w:val="right"/>
      <w:pPr>
        <w:ind w:left="1460" w:hanging="420"/>
      </w:pPr>
    </w:lvl>
    <w:lvl w:ilvl="3" w:tentative="0">
      <w:start w:val="1"/>
      <w:numFmt w:val="decimal"/>
      <w:lvlText w:val="%4."/>
      <w:lvlJc w:val="left"/>
      <w:pPr>
        <w:ind w:left="1880" w:hanging="420"/>
      </w:pPr>
    </w:lvl>
    <w:lvl w:ilvl="4" w:tentative="0">
      <w:start w:val="1"/>
      <w:numFmt w:val="lowerLetter"/>
      <w:lvlText w:val="%5)"/>
      <w:lvlJc w:val="left"/>
      <w:pPr>
        <w:ind w:left="2300" w:hanging="420"/>
      </w:pPr>
    </w:lvl>
    <w:lvl w:ilvl="5" w:tentative="0">
      <w:start w:val="1"/>
      <w:numFmt w:val="lowerRoman"/>
      <w:lvlText w:val="%6."/>
      <w:lvlJc w:val="right"/>
      <w:pPr>
        <w:ind w:left="2720" w:hanging="420"/>
      </w:pPr>
    </w:lvl>
    <w:lvl w:ilvl="6" w:tentative="0">
      <w:start w:val="1"/>
      <w:numFmt w:val="decimal"/>
      <w:lvlText w:val="%7."/>
      <w:lvlJc w:val="left"/>
      <w:pPr>
        <w:ind w:left="3140" w:hanging="420"/>
      </w:pPr>
    </w:lvl>
    <w:lvl w:ilvl="7" w:tentative="0">
      <w:start w:val="1"/>
      <w:numFmt w:val="lowerLetter"/>
      <w:lvlText w:val="%8)"/>
      <w:lvlJc w:val="left"/>
      <w:pPr>
        <w:ind w:left="3560" w:hanging="420"/>
      </w:pPr>
    </w:lvl>
    <w:lvl w:ilvl="8" w:tentative="0">
      <w:start w:val="1"/>
      <w:numFmt w:val="lowerRoman"/>
      <w:lvlText w:val="%9."/>
      <w:lvlJc w:val="right"/>
      <w:pPr>
        <w:ind w:left="3980" w:hanging="420"/>
      </w:pPr>
    </w:lvl>
  </w:abstractNum>
  <w:abstractNum w:abstractNumId="3">
    <w:nsid w:val="42C40FE8"/>
    <w:multiLevelType w:val="multilevel"/>
    <w:tmpl w:val="42C40FE8"/>
    <w:lvl w:ilvl="0" w:tentative="0">
      <w:start w:val="1"/>
      <w:numFmt w:val="lowerLetter"/>
      <w:lvlText w:val="%1)"/>
      <w:lvlJc w:val="left"/>
      <w:pPr>
        <w:ind w:left="786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66" w:hanging="420"/>
      </w:pPr>
    </w:lvl>
    <w:lvl w:ilvl="2" w:tentative="0">
      <w:start w:val="1"/>
      <w:numFmt w:val="lowerRoman"/>
      <w:lvlText w:val="%3."/>
      <w:lvlJc w:val="right"/>
      <w:pPr>
        <w:ind w:left="1686" w:hanging="420"/>
      </w:pPr>
    </w:lvl>
    <w:lvl w:ilvl="3" w:tentative="0">
      <w:start w:val="1"/>
      <w:numFmt w:val="decimal"/>
      <w:lvlText w:val="%4."/>
      <w:lvlJc w:val="left"/>
      <w:pPr>
        <w:ind w:left="2106" w:hanging="420"/>
      </w:pPr>
    </w:lvl>
    <w:lvl w:ilvl="4" w:tentative="0">
      <w:start w:val="1"/>
      <w:numFmt w:val="lowerLetter"/>
      <w:lvlText w:val="%5)"/>
      <w:lvlJc w:val="left"/>
      <w:pPr>
        <w:ind w:left="2526" w:hanging="420"/>
      </w:pPr>
    </w:lvl>
    <w:lvl w:ilvl="5" w:tentative="0">
      <w:start w:val="1"/>
      <w:numFmt w:val="lowerRoman"/>
      <w:lvlText w:val="%6."/>
      <w:lvlJc w:val="right"/>
      <w:pPr>
        <w:ind w:left="2946" w:hanging="420"/>
      </w:pPr>
    </w:lvl>
    <w:lvl w:ilvl="6" w:tentative="0">
      <w:start w:val="1"/>
      <w:numFmt w:val="decimal"/>
      <w:lvlText w:val="%7."/>
      <w:lvlJc w:val="left"/>
      <w:pPr>
        <w:ind w:left="3366" w:hanging="420"/>
      </w:pPr>
    </w:lvl>
    <w:lvl w:ilvl="7" w:tentative="0">
      <w:start w:val="1"/>
      <w:numFmt w:val="lowerLetter"/>
      <w:lvlText w:val="%8)"/>
      <w:lvlJc w:val="left"/>
      <w:pPr>
        <w:ind w:left="3786" w:hanging="420"/>
      </w:pPr>
    </w:lvl>
    <w:lvl w:ilvl="8" w:tentative="0">
      <w:start w:val="1"/>
      <w:numFmt w:val="lowerRoman"/>
      <w:lvlText w:val="%9."/>
      <w:lvlJc w:val="right"/>
      <w:pPr>
        <w:ind w:left="4206" w:hanging="420"/>
      </w:pPr>
    </w:lvl>
  </w:abstractNum>
  <w:abstractNum w:abstractNumId="4">
    <w:nsid w:val="62EB2DA9"/>
    <w:multiLevelType w:val="multilevel"/>
    <w:tmpl w:val="62EB2DA9"/>
    <w:lvl w:ilvl="0" w:tentative="0">
      <w:start w:val="1"/>
      <w:numFmt w:val="lowerLetter"/>
      <w:pStyle w:val="33"/>
      <w:lvlText w:val="%1)"/>
      <w:lvlJc w:val="left"/>
      <w:pPr>
        <w:ind w:left="638" w:hanging="420"/>
      </w:pPr>
      <w:rPr>
        <w:rFonts w:hint="eastAsia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snapToGrid w:val="0"/>
        <w:vanish w:val="0"/>
        <w:spacing w:val="0"/>
        <w:position w:val="0"/>
        <w:u w:val="none"/>
        <w:vertAlign w:val="baseline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props3d w14:extrusionH="0" w14:contourW="0" w14:prstMaterial="none"/>
        <w14:scene3d>
          <w14:lightRig w14:rig="threePt" w14:dir="t">
            <w14:rot w14:lat="0" w14:lon="0" w14:rev="0"/>
          </w14:lightRig>
        </w14:scene3d>
        <w14:ligatures w14:val="none"/>
        <w14:numForm w14:val="default"/>
        <w14:numSpacing w14:val="default"/>
        <w14:cntxtalts w14:val="0"/>
      </w:rPr>
    </w:lvl>
    <w:lvl w:ilvl="1" w:tentative="0">
      <w:start w:val="1"/>
      <w:numFmt w:val="lowerLetter"/>
      <w:lvlText w:val="%2)"/>
      <w:lvlJc w:val="left"/>
      <w:pPr>
        <w:ind w:left="1058" w:hanging="420"/>
      </w:pPr>
    </w:lvl>
    <w:lvl w:ilvl="2" w:tentative="0">
      <w:start w:val="1"/>
      <w:numFmt w:val="lowerRoman"/>
      <w:lvlText w:val="%3."/>
      <w:lvlJc w:val="right"/>
      <w:pPr>
        <w:ind w:left="1478" w:hanging="420"/>
      </w:pPr>
    </w:lvl>
    <w:lvl w:ilvl="3" w:tentative="0">
      <w:start w:val="1"/>
      <w:numFmt w:val="decimal"/>
      <w:lvlText w:val="%4."/>
      <w:lvlJc w:val="left"/>
      <w:pPr>
        <w:ind w:left="1898" w:hanging="420"/>
      </w:pPr>
    </w:lvl>
    <w:lvl w:ilvl="4" w:tentative="0">
      <w:start w:val="1"/>
      <w:numFmt w:val="lowerLetter"/>
      <w:lvlText w:val="%5)"/>
      <w:lvlJc w:val="left"/>
      <w:pPr>
        <w:ind w:left="2318" w:hanging="420"/>
      </w:pPr>
    </w:lvl>
    <w:lvl w:ilvl="5" w:tentative="0">
      <w:start w:val="1"/>
      <w:numFmt w:val="lowerRoman"/>
      <w:lvlText w:val="%6."/>
      <w:lvlJc w:val="right"/>
      <w:pPr>
        <w:ind w:left="2738" w:hanging="420"/>
      </w:pPr>
    </w:lvl>
    <w:lvl w:ilvl="6" w:tentative="0">
      <w:start w:val="1"/>
      <w:numFmt w:val="decimal"/>
      <w:lvlText w:val="%7."/>
      <w:lvlJc w:val="left"/>
      <w:pPr>
        <w:ind w:left="3158" w:hanging="420"/>
      </w:pPr>
    </w:lvl>
    <w:lvl w:ilvl="7" w:tentative="0">
      <w:start w:val="1"/>
      <w:numFmt w:val="lowerLetter"/>
      <w:lvlText w:val="%8)"/>
      <w:lvlJc w:val="left"/>
      <w:pPr>
        <w:ind w:left="3578" w:hanging="420"/>
      </w:pPr>
    </w:lvl>
    <w:lvl w:ilvl="8" w:tentative="0">
      <w:start w:val="1"/>
      <w:numFmt w:val="lowerRoman"/>
      <w:lvlText w:val="%9."/>
      <w:lvlJc w:val="right"/>
      <w:pPr>
        <w:ind w:left="3998" w:hanging="420"/>
      </w:pPr>
    </w:lvl>
  </w:abstractNum>
  <w:num w:numId="1">
    <w:abstractNumId w:val="2"/>
  </w:num>
  <w:num w:numId="2">
    <w:abstractNumId w:val="0"/>
  </w:num>
  <w:num w:numId="3">
    <w:abstractNumId w:val="4"/>
  </w:num>
  <w:num w:numId="4">
    <w:abstractNumId w:val="3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20"/>
  <w:bordersDoNotSurroundHeader w:val="1"/>
  <w:bordersDoNotSurroundFooter w:val="1"/>
  <w:hideSpellingErrors/>
  <w:documentProtection w:enforcement="0"/>
  <w:defaultTabStop w:val="420"/>
  <w:drawingGridHorizontalSpacing w:val="213"/>
  <w:drawingGridVerticalSpacing w:val="317"/>
  <w:displayHorizontalDrawingGridEvery w:val="0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8151A"/>
    <w:rsid w:val="000013B4"/>
    <w:rsid w:val="000018AD"/>
    <w:rsid w:val="00003442"/>
    <w:rsid w:val="00003E3A"/>
    <w:rsid w:val="00004995"/>
    <w:rsid w:val="00006760"/>
    <w:rsid w:val="00007303"/>
    <w:rsid w:val="0000771F"/>
    <w:rsid w:val="0001001A"/>
    <w:rsid w:val="0001320C"/>
    <w:rsid w:val="00016ADC"/>
    <w:rsid w:val="00016BF0"/>
    <w:rsid w:val="00017028"/>
    <w:rsid w:val="000202CE"/>
    <w:rsid w:val="0002045D"/>
    <w:rsid w:val="0002244A"/>
    <w:rsid w:val="0002271F"/>
    <w:rsid w:val="00023460"/>
    <w:rsid w:val="000238BC"/>
    <w:rsid w:val="00023FA5"/>
    <w:rsid w:val="000253CA"/>
    <w:rsid w:val="00025FB1"/>
    <w:rsid w:val="00030855"/>
    <w:rsid w:val="00032A32"/>
    <w:rsid w:val="00032F32"/>
    <w:rsid w:val="000335B8"/>
    <w:rsid w:val="00035F69"/>
    <w:rsid w:val="0003723C"/>
    <w:rsid w:val="00037AE4"/>
    <w:rsid w:val="00043780"/>
    <w:rsid w:val="000438F1"/>
    <w:rsid w:val="00043C06"/>
    <w:rsid w:val="000459EA"/>
    <w:rsid w:val="0004604E"/>
    <w:rsid w:val="00051D38"/>
    <w:rsid w:val="00052326"/>
    <w:rsid w:val="00053766"/>
    <w:rsid w:val="00055108"/>
    <w:rsid w:val="00056481"/>
    <w:rsid w:val="00056FBB"/>
    <w:rsid w:val="00057F09"/>
    <w:rsid w:val="00062567"/>
    <w:rsid w:val="000627EF"/>
    <w:rsid w:val="00063288"/>
    <w:rsid w:val="00065734"/>
    <w:rsid w:val="00066BE4"/>
    <w:rsid w:val="00067355"/>
    <w:rsid w:val="00070B3E"/>
    <w:rsid w:val="00071FB4"/>
    <w:rsid w:val="00072142"/>
    <w:rsid w:val="00072468"/>
    <w:rsid w:val="00072904"/>
    <w:rsid w:val="00072F34"/>
    <w:rsid w:val="00074776"/>
    <w:rsid w:val="000747A5"/>
    <w:rsid w:val="00075254"/>
    <w:rsid w:val="0007615D"/>
    <w:rsid w:val="000803BC"/>
    <w:rsid w:val="00080DB8"/>
    <w:rsid w:val="00082EF4"/>
    <w:rsid w:val="000836DE"/>
    <w:rsid w:val="0008374D"/>
    <w:rsid w:val="00083D14"/>
    <w:rsid w:val="000843EC"/>
    <w:rsid w:val="00085043"/>
    <w:rsid w:val="00086B2F"/>
    <w:rsid w:val="0008704D"/>
    <w:rsid w:val="000905BC"/>
    <w:rsid w:val="0009175E"/>
    <w:rsid w:val="00092813"/>
    <w:rsid w:val="0009325B"/>
    <w:rsid w:val="00094C65"/>
    <w:rsid w:val="000A1A27"/>
    <w:rsid w:val="000A215B"/>
    <w:rsid w:val="000A4389"/>
    <w:rsid w:val="000A5942"/>
    <w:rsid w:val="000A669F"/>
    <w:rsid w:val="000A69B2"/>
    <w:rsid w:val="000A6A7F"/>
    <w:rsid w:val="000A785D"/>
    <w:rsid w:val="000B190F"/>
    <w:rsid w:val="000B4A3A"/>
    <w:rsid w:val="000B4BD3"/>
    <w:rsid w:val="000B4F47"/>
    <w:rsid w:val="000B533D"/>
    <w:rsid w:val="000B7E0D"/>
    <w:rsid w:val="000C01BF"/>
    <w:rsid w:val="000C198E"/>
    <w:rsid w:val="000C43C0"/>
    <w:rsid w:val="000C467C"/>
    <w:rsid w:val="000C760D"/>
    <w:rsid w:val="000D032B"/>
    <w:rsid w:val="000D0FBD"/>
    <w:rsid w:val="000D36CA"/>
    <w:rsid w:val="000D4E78"/>
    <w:rsid w:val="000D4F63"/>
    <w:rsid w:val="000D5A05"/>
    <w:rsid w:val="000D6054"/>
    <w:rsid w:val="000E11FA"/>
    <w:rsid w:val="000E1E0A"/>
    <w:rsid w:val="000E476F"/>
    <w:rsid w:val="000E4B69"/>
    <w:rsid w:val="000F0FC4"/>
    <w:rsid w:val="000F1686"/>
    <w:rsid w:val="000F493B"/>
    <w:rsid w:val="000F594B"/>
    <w:rsid w:val="000F612C"/>
    <w:rsid w:val="000F6254"/>
    <w:rsid w:val="000F7F54"/>
    <w:rsid w:val="001003B2"/>
    <w:rsid w:val="00100535"/>
    <w:rsid w:val="00101B71"/>
    <w:rsid w:val="001022B5"/>
    <w:rsid w:val="001052D6"/>
    <w:rsid w:val="00105D99"/>
    <w:rsid w:val="00106FBB"/>
    <w:rsid w:val="00107779"/>
    <w:rsid w:val="00111552"/>
    <w:rsid w:val="00111C93"/>
    <w:rsid w:val="00113B7E"/>
    <w:rsid w:val="00116294"/>
    <w:rsid w:val="001176CC"/>
    <w:rsid w:val="00117701"/>
    <w:rsid w:val="00117B34"/>
    <w:rsid w:val="0012099E"/>
    <w:rsid w:val="00121538"/>
    <w:rsid w:val="001218BF"/>
    <w:rsid w:val="00124EC3"/>
    <w:rsid w:val="00125DA0"/>
    <w:rsid w:val="00127601"/>
    <w:rsid w:val="00130B86"/>
    <w:rsid w:val="001318CA"/>
    <w:rsid w:val="00131971"/>
    <w:rsid w:val="00131B34"/>
    <w:rsid w:val="00133655"/>
    <w:rsid w:val="001340E7"/>
    <w:rsid w:val="00134460"/>
    <w:rsid w:val="001348F2"/>
    <w:rsid w:val="001369C5"/>
    <w:rsid w:val="00136D61"/>
    <w:rsid w:val="00140A9D"/>
    <w:rsid w:val="00141385"/>
    <w:rsid w:val="00141450"/>
    <w:rsid w:val="00143ABD"/>
    <w:rsid w:val="0014672A"/>
    <w:rsid w:val="001475AE"/>
    <w:rsid w:val="001479C5"/>
    <w:rsid w:val="00150EFA"/>
    <w:rsid w:val="00151715"/>
    <w:rsid w:val="00153145"/>
    <w:rsid w:val="00155A73"/>
    <w:rsid w:val="00157488"/>
    <w:rsid w:val="0015763B"/>
    <w:rsid w:val="001630E3"/>
    <w:rsid w:val="001640CD"/>
    <w:rsid w:val="00170706"/>
    <w:rsid w:val="00170D57"/>
    <w:rsid w:val="001714B3"/>
    <w:rsid w:val="00171A6D"/>
    <w:rsid w:val="0017287D"/>
    <w:rsid w:val="00172A51"/>
    <w:rsid w:val="00172BF7"/>
    <w:rsid w:val="00173919"/>
    <w:rsid w:val="001739B8"/>
    <w:rsid w:val="00173F8E"/>
    <w:rsid w:val="00177124"/>
    <w:rsid w:val="001771E7"/>
    <w:rsid w:val="001774BA"/>
    <w:rsid w:val="00181F4A"/>
    <w:rsid w:val="00182AC0"/>
    <w:rsid w:val="00183059"/>
    <w:rsid w:val="001836D3"/>
    <w:rsid w:val="00184875"/>
    <w:rsid w:val="00185DBF"/>
    <w:rsid w:val="001905F1"/>
    <w:rsid w:val="001944BC"/>
    <w:rsid w:val="00194568"/>
    <w:rsid w:val="00194FAE"/>
    <w:rsid w:val="0019561E"/>
    <w:rsid w:val="00196776"/>
    <w:rsid w:val="001A0A22"/>
    <w:rsid w:val="001A0E5F"/>
    <w:rsid w:val="001A5982"/>
    <w:rsid w:val="001A68FF"/>
    <w:rsid w:val="001B58ED"/>
    <w:rsid w:val="001B5998"/>
    <w:rsid w:val="001B5BB7"/>
    <w:rsid w:val="001B63E0"/>
    <w:rsid w:val="001B69C9"/>
    <w:rsid w:val="001C0963"/>
    <w:rsid w:val="001C0A7C"/>
    <w:rsid w:val="001C1E4B"/>
    <w:rsid w:val="001C20B5"/>
    <w:rsid w:val="001C4B36"/>
    <w:rsid w:val="001C4D7E"/>
    <w:rsid w:val="001C5945"/>
    <w:rsid w:val="001C7E8B"/>
    <w:rsid w:val="001D03DC"/>
    <w:rsid w:val="001D0762"/>
    <w:rsid w:val="001D2C3E"/>
    <w:rsid w:val="001D404E"/>
    <w:rsid w:val="001D42F7"/>
    <w:rsid w:val="001D46B9"/>
    <w:rsid w:val="001D56F6"/>
    <w:rsid w:val="001D6512"/>
    <w:rsid w:val="001E05BB"/>
    <w:rsid w:val="001E0707"/>
    <w:rsid w:val="001E073A"/>
    <w:rsid w:val="001E32AB"/>
    <w:rsid w:val="001E4C79"/>
    <w:rsid w:val="001E4CEA"/>
    <w:rsid w:val="001E65FE"/>
    <w:rsid w:val="001E6FED"/>
    <w:rsid w:val="001E7C4F"/>
    <w:rsid w:val="001F0444"/>
    <w:rsid w:val="001F14D8"/>
    <w:rsid w:val="001F2764"/>
    <w:rsid w:val="001F5B9C"/>
    <w:rsid w:val="001F5DAF"/>
    <w:rsid w:val="001F612D"/>
    <w:rsid w:val="001F7A79"/>
    <w:rsid w:val="002006B8"/>
    <w:rsid w:val="002016FA"/>
    <w:rsid w:val="00203360"/>
    <w:rsid w:val="002054F3"/>
    <w:rsid w:val="00206337"/>
    <w:rsid w:val="002064DF"/>
    <w:rsid w:val="00210C4F"/>
    <w:rsid w:val="0021133F"/>
    <w:rsid w:val="00212E2B"/>
    <w:rsid w:val="0021474B"/>
    <w:rsid w:val="002157E5"/>
    <w:rsid w:val="00216B73"/>
    <w:rsid w:val="00217D59"/>
    <w:rsid w:val="00221937"/>
    <w:rsid w:val="00221A3E"/>
    <w:rsid w:val="00221FB2"/>
    <w:rsid w:val="00222465"/>
    <w:rsid w:val="00222615"/>
    <w:rsid w:val="0022261E"/>
    <w:rsid w:val="0022389D"/>
    <w:rsid w:val="00223E96"/>
    <w:rsid w:val="00225E3B"/>
    <w:rsid w:val="00227CC1"/>
    <w:rsid w:val="00230BA9"/>
    <w:rsid w:val="00231E62"/>
    <w:rsid w:val="00233341"/>
    <w:rsid w:val="00241433"/>
    <w:rsid w:val="0024196A"/>
    <w:rsid w:val="00242508"/>
    <w:rsid w:val="002428EB"/>
    <w:rsid w:val="0024382A"/>
    <w:rsid w:val="002441C2"/>
    <w:rsid w:val="00245AAB"/>
    <w:rsid w:val="0024733C"/>
    <w:rsid w:val="00250AA0"/>
    <w:rsid w:val="00253B49"/>
    <w:rsid w:val="00254B70"/>
    <w:rsid w:val="00255F92"/>
    <w:rsid w:val="00256EF8"/>
    <w:rsid w:val="0025737F"/>
    <w:rsid w:val="0025779D"/>
    <w:rsid w:val="00257EF1"/>
    <w:rsid w:val="002602B5"/>
    <w:rsid w:val="0026366B"/>
    <w:rsid w:val="0026396B"/>
    <w:rsid w:val="00264122"/>
    <w:rsid w:val="0026579A"/>
    <w:rsid w:val="00265D17"/>
    <w:rsid w:val="00270B23"/>
    <w:rsid w:val="00271DF4"/>
    <w:rsid w:val="002737BA"/>
    <w:rsid w:val="0027640D"/>
    <w:rsid w:val="00276F23"/>
    <w:rsid w:val="00277545"/>
    <w:rsid w:val="00277B02"/>
    <w:rsid w:val="002813A0"/>
    <w:rsid w:val="0028151A"/>
    <w:rsid w:val="00282238"/>
    <w:rsid w:val="002827BF"/>
    <w:rsid w:val="00282940"/>
    <w:rsid w:val="0028491D"/>
    <w:rsid w:val="00285915"/>
    <w:rsid w:val="00292426"/>
    <w:rsid w:val="0029257B"/>
    <w:rsid w:val="00293FF9"/>
    <w:rsid w:val="00295CE3"/>
    <w:rsid w:val="00296298"/>
    <w:rsid w:val="00296CE4"/>
    <w:rsid w:val="002A1707"/>
    <w:rsid w:val="002A1E58"/>
    <w:rsid w:val="002A4BB5"/>
    <w:rsid w:val="002A5DEC"/>
    <w:rsid w:val="002A7139"/>
    <w:rsid w:val="002A74BE"/>
    <w:rsid w:val="002B1706"/>
    <w:rsid w:val="002B28A0"/>
    <w:rsid w:val="002B2F24"/>
    <w:rsid w:val="002B562B"/>
    <w:rsid w:val="002B704F"/>
    <w:rsid w:val="002C0528"/>
    <w:rsid w:val="002C1BF2"/>
    <w:rsid w:val="002C200F"/>
    <w:rsid w:val="002C31DD"/>
    <w:rsid w:val="002C37A4"/>
    <w:rsid w:val="002C4418"/>
    <w:rsid w:val="002C6700"/>
    <w:rsid w:val="002C6AC8"/>
    <w:rsid w:val="002C76D9"/>
    <w:rsid w:val="002D15CF"/>
    <w:rsid w:val="002D184C"/>
    <w:rsid w:val="002D5C71"/>
    <w:rsid w:val="002D6EDA"/>
    <w:rsid w:val="002E142D"/>
    <w:rsid w:val="002E3901"/>
    <w:rsid w:val="002E4C2D"/>
    <w:rsid w:val="002E6ED0"/>
    <w:rsid w:val="002E7BA9"/>
    <w:rsid w:val="002F0864"/>
    <w:rsid w:val="002F0D55"/>
    <w:rsid w:val="002F1EAB"/>
    <w:rsid w:val="002F2E6B"/>
    <w:rsid w:val="002F46A2"/>
    <w:rsid w:val="002F546A"/>
    <w:rsid w:val="002F55F4"/>
    <w:rsid w:val="002F5822"/>
    <w:rsid w:val="002F5A92"/>
    <w:rsid w:val="002F5EA1"/>
    <w:rsid w:val="002F63C3"/>
    <w:rsid w:val="002F6DC3"/>
    <w:rsid w:val="002F6E88"/>
    <w:rsid w:val="002F71EE"/>
    <w:rsid w:val="002F790F"/>
    <w:rsid w:val="00302F72"/>
    <w:rsid w:val="00304194"/>
    <w:rsid w:val="00304214"/>
    <w:rsid w:val="0030703E"/>
    <w:rsid w:val="003101AA"/>
    <w:rsid w:val="0031377C"/>
    <w:rsid w:val="00315E77"/>
    <w:rsid w:val="00321E5B"/>
    <w:rsid w:val="00322522"/>
    <w:rsid w:val="0032273C"/>
    <w:rsid w:val="00323371"/>
    <w:rsid w:val="00323A1C"/>
    <w:rsid w:val="003241B7"/>
    <w:rsid w:val="003246E3"/>
    <w:rsid w:val="00324D75"/>
    <w:rsid w:val="00326E43"/>
    <w:rsid w:val="00330F03"/>
    <w:rsid w:val="00332694"/>
    <w:rsid w:val="00332999"/>
    <w:rsid w:val="00334B96"/>
    <w:rsid w:val="0033569E"/>
    <w:rsid w:val="0034065E"/>
    <w:rsid w:val="003421C0"/>
    <w:rsid w:val="00342B23"/>
    <w:rsid w:val="00343BEF"/>
    <w:rsid w:val="003442B6"/>
    <w:rsid w:val="00344838"/>
    <w:rsid w:val="003504A8"/>
    <w:rsid w:val="0035134D"/>
    <w:rsid w:val="00352858"/>
    <w:rsid w:val="00354DBD"/>
    <w:rsid w:val="00354F41"/>
    <w:rsid w:val="00355194"/>
    <w:rsid w:val="00356FFA"/>
    <w:rsid w:val="00362EB9"/>
    <w:rsid w:val="003646AC"/>
    <w:rsid w:val="00364710"/>
    <w:rsid w:val="00365FAE"/>
    <w:rsid w:val="00366B45"/>
    <w:rsid w:val="00367FFC"/>
    <w:rsid w:val="003715F0"/>
    <w:rsid w:val="00372B7C"/>
    <w:rsid w:val="00373CEB"/>
    <w:rsid w:val="00373D2C"/>
    <w:rsid w:val="00374A81"/>
    <w:rsid w:val="00374EA2"/>
    <w:rsid w:val="00374EDA"/>
    <w:rsid w:val="00376903"/>
    <w:rsid w:val="00376CC3"/>
    <w:rsid w:val="00376DBB"/>
    <w:rsid w:val="00377277"/>
    <w:rsid w:val="00377B4B"/>
    <w:rsid w:val="00380CEE"/>
    <w:rsid w:val="003817F0"/>
    <w:rsid w:val="00381E4B"/>
    <w:rsid w:val="00382518"/>
    <w:rsid w:val="0038260C"/>
    <w:rsid w:val="0038278C"/>
    <w:rsid w:val="00383439"/>
    <w:rsid w:val="00383A8C"/>
    <w:rsid w:val="00386773"/>
    <w:rsid w:val="00391025"/>
    <w:rsid w:val="00391073"/>
    <w:rsid w:val="00391F4D"/>
    <w:rsid w:val="00392959"/>
    <w:rsid w:val="00392C15"/>
    <w:rsid w:val="00392E58"/>
    <w:rsid w:val="003958BD"/>
    <w:rsid w:val="003969BF"/>
    <w:rsid w:val="003A121F"/>
    <w:rsid w:val="003A1CE0"/>
    <w:rsid w:val="003A3966"/>
    <w:rsid w:val="003A42B4"/>
    <w:rsid w:val="003A4F9D"/>
    <w:rsid w:val="003A5077"/>
    <w:rsid w:val="003A5A00"/>
    <w:rsid w:val="003A7403"/>
    <w:rsid w:val="003A7625"/>
    <w:rsid w:val="003A765A"/>
    <w:rsid w:val="003A7AB3"/>
    <w:rsid w:val="003A7B70"/>
    <w:rsid w:val="003B134B"/>
    <w:rsid w:val="003B2D65"/>
    <w:rsid w:val="003B3D7F"/>
    <w:rsid w:val="003B44DE"/>
    <w:rsid w:val="003B4A57"/>
    <w:rsid w:val="003B6574"/>
    <w:rsid w:val="003B6733"/>
    <w:rsid w:val="003B6A10"/>
    <w:rsid w:val="003B6A47"/>
    <w:rsid w:val="003C1949"/>
    <w:rsid w:val="003C5DD6"/>
    <w:rsid w:val="003C6AC1"/>
    <w:rsid w:val="003C6DF7"/>
    <w:rsid w:val="003C6EE0"/>
    <w:rsid w:val="003C7A0F"/>
    <w:rsid w:val="003D0B91"/>
    <w:rsid w:val="003D2CDA"/>
    <w:rsid w:val="003D2FC0"/>
    <w:rsid w:val="003D372E"/>
    <w:rsid w:val="003D3758"/>
    <w:rsid w:val="003D44FE"/>
    <w:rsid w:val="003D5A4D"/>
    <w:rsid w:val="003D5E3C"/>
    <w:rsid w:val="003D6DA5"/>
    <w:rsid w:val="003E02B5"/>
    <w:rsid w:val="003E0905"/>
    <w:rsid w:val="003E1177"/>
    <w:rsid w:val="003E20CC"/>
    <w:rsid w:val="003E3FEF"/>
    <w:rsid w:val="003E4EBB"/>
    <w:rsid w:val="003E6559"/>
    <w:rsid w:val="003E6BB2"/>
    <w:rsid w:val="003E6F45"/>
    <w:rsid w:val="003F0BBE"/>
    <w:rsid w:val="003F1DA9"/>
    <w:rsid w:val="003F4C15"/>
    <w:rsid w:val="003F6C06"/>
    <w:rsid w:val="003F7EC4"/>
    <w:rsid w:val="004005E0"/>
    <w:rsid w:val="004013CC"/>
    <w:rsid w:val="00402932"/>
    <w:rsid w:val="004052DA"/>
    <w:rsid w:val="00406CB1"/>
    <w:rsid w:val="00407DCF"/>
    <w:rsid w:val="00411E4B"/>
    <w:rsid w:val="00412383"/>
    <w:rsid w:val="00413B64"/>
    <w:rsid w:val="004148C1"/>
    <w:rsid w:val="004160E4"/>
    <w:rsid w:val="0041671A"/>
    <w:rsid w:val="00416EB8"/>
    <w:rsid w:val="004172FC"/>
    <w:rsid w:val="004204A7"/>
    <w:rsid w:val="00421935"/>
    <w:rsid w:val="00422039"/>
    <w:rsid w:val="00423004"/>
    <w:rsid w:val="00423192"/>
    <w:rsid w:val="00425102"/>
    <w:rsid w:val="004265A3"/>
    <w:rsid w:val="004304C1"/>
    <w:rsid w:val="00430EE5"/>
    <w:rsid w:val="00432407"/>
    <w:rsid w:val="00433E14"/>
    <w:rsid w:val="0043607C"/>
    <w:rsid w:val="00436F7C"/>
    <w:rsid w:val="00437065"/>
    <w:rsid w:val="0043787D"/>
    <w:rsid w:val="00437CDC"/>
    <w:rsid w:val="00437F62"/>
    <w:rsid w:val="00440EA2"/>
    <w:rsid w:val="004411EA"/>
    <w:rsid w:val="00441341"/>
    <w:rsid w:val="004424F8"/>
    <w:rsid w:val="00442A5C"/>
    <w:rsid w:val="004443CB"/>
    <w:rsid w:val="004447D3"/>
    <w:rsid w:val="0044652E"/>
    <w:rsid w:val="00447D3D"/>
    <w:rsid w:val="004501C3"/>
    <w:rsid w:val="00454EC8"/>
    <w:rsid w:val="004562F3"/>
    <w:rsid w:val="00457DA0"/>
    <w:rsid w:val="00461690"/>
    <w:rsid w:val="004617FE"/>
    <w:rsid w:val="00461A3C"/>
    <w:rsid w:val="00461A7E"/>
    <w:rsid w:val="00471E2B"/>
    <w:rsid w:val="0047247B"/>
    <w:rsid w:val="0047292E"/>
    <w:rsid w:val="00474409"/>
    <w:rsid w:val="0047524F"/>
    <w:rsid w:val="00476BC4"/>
    <w:rsid w:val="00480B8B"/>
    <w:rsid w:val="00480E58"/>
    <w:rsid w:val="004820A9"/>
    <w:rsid w:val="00482B44"/>
    <w:rsid w:val="00483652"/>
    <w:rsid w:val="00484909"/>
    <w:rsid w:val="00484AED"/>
    <w:rsid w:val="0048672A"/>
    <w:rsid w:val="004871FE"/>
    <w:rsid w:val="004905F2"/>
    <w:rsid w:val="00491176"/>
    <w:rsid w:val="0049361C"/>
    <w:rsid w:val="004946F9"/>
    <w:rsid w:val="00494D7F"/>
    <w:rsid w:val="00494FB7"/>
    <w:rsid w:val="0049691B"/>
    <w:rsid w:val="00496A7A"/>
    <w:rsid w:val="004A1E15"/>
    <w:rsid w:val="004A2050"/>
    <w:rsid w:val="004A25E2"/>
    <w:rsid w:val="004A3984"/>
    <w:rsid w:val="004A3F97"/>
    <w:rsid w:val="004A4F35"/>
    <w:rsid w:val="004A56C8"/>
    <w:rsid w:val="004A587C"/>
    <w:rsid w:val="004A5BFD"/>
    <w:rsid w:val="004A68EB"/>
    <w:rsid w:val="004A751F"/>
    <w:rsid w:val="004A7ACE"/>
    <w:rsid w:val="004B053E"/>
    <w:rsid w:val="004B1F58"/>
    <w:rsid w:val="004B356F"/>
    <w:rsid w:val="004B3855"/>
    <w:rsid w:val="004C1062"/>
    <w:rsid w:val="004C32C3"/>
    <w:rsid w:val="004C3813"/>
    <w:rsid w:val="004C55BA"/>
    <w:rsid w:val="004C6C6F"/>
    <w:rsid w:val="004C77DC"/>
    <w:rsid w:val="004D0AE9"/>
    <w:rsid w:val="004D0BAA"/>
    <w:rsid w:val="004D311D"/>
    <w:rsid w:val="004D35E7"/>
    <w:rsid w:val="004D6017"/>
    <w:rsid w:val="004D642F"/>
    <w:rsid w:val="004D6AB9"/>
    <w:rsid w:val="004E08B7"/>
    <w:rsid w:val="004E1577"/>
    <w:rsid w:val="004E23C9"/>
    <w:rsid w:val="004E2F8E"/>
    <w:rsid w:val="004E3B43"/>
    <w:rsid w:val="004E5925"/>
    <w:rsid w:val="004E5B45"/>
    <w:rsid w:val="004E5DB5"/>
    <w:rsid w:val="004E6AEE"/>
    <w:rsid w:val="004F1138"/>
    <w:rsid w:val="004F12DF"/>
    <w:rsid w:val="004F1837"/>
    <w:rsid w:val="004F21F6"/>
    <w:rsid w:val="004F2AFF"/>
    <w:rsid w:val="004F3CED"/>
    <w:rsid w:val="004F3D67"/>
    <w:rsid w:val="004F56BA"/>
    <w:rsid w:val="004F56C4"/>
    <w:rsid w:val="004F5972"/>
    <w:rsid w:val="004F5B3E"/>
    <w:rsid w:val="004F5F60"/>
    <w:rsid w:val="00501DD6"/>
    <w:rsid w:val="00503FC6"/>
    <w:rsid w:val="00504695"/>
    <w:rsid w:val="00510FCE"/>
    <w:rsid w:val="00514CE6"/>
    <w:rsid w:val="00515341"/>
    <w:rsid w:val="00516452"/>
    <w:rsid w:val="005176B7"/>
    <w:rsid w:val="00522109"/>
    <w:rsid w:val="00522D8C"/>
    <w:rsid w:val="00523F2B"/>
    <w:rsid w:val="005250D3"/>
    <w:rsid w:val="00526F00"/>
    <w:rsid w:val="00527BB2"/>
    <w:rsid w:val="0053034A"/>
    <w:rsid w:val="00531633"/>
    <w:rsid w:val="00532F72"/>
    <w:rsid w:val="00533837"/>
    <w:rsid w:val="005357E3"/>
    <w:rsid w:val="005360F6"/>
    <w:rsid w:val="005362E5"/>
    <w:rsid w:val="00540EE6"/>
    <w:rsid w:val="00542047"/>
    <w:rsid w:val="00544807"/>
    <w:rsid w:val="00544AC3"/>
    <w:rsid w:val="00545FE5"/>
    <w:rsid w:val="00546C33"/>
    <w:rsid w:val="005509AE"/>
    <w:rsid w:val="0055157E"/>
    <w:rsid w:val="00551AAD"/>
    <w:rsid w:val="005526E1"/>
    <w:rsid w:val="005528CC"/>
    <w:rsid w:val="00552C3B"/>
    <w:rsid w:val="00553230"/>
    <w:rsid w:val="00555181"/>
    <w:rsid w:val="00556ABC"/>
    <w:rsid w:val="00556B29"/>
    <w:rsid w:val="00556C2A"/>
    <w:rsid w:val="0055744D"/>
    <w:rsid w:val="005600A5"/>
    <w:rsid w:val="005603AA"/>
    <w:rsid w:val="00560519"/>
    <w:rsid w:val="0056118D"/>
    <w:rsid w:val="00562D19"/>
    <w:rsid w:val="00563045"/>
    <w:rsid w:val="00563145"/>
    <w:rsid w:val="00564183"/>
    <w:rsid w:val="00566C55"/>
    <w:rsid w:val="00567B21"/>
    <w:rsid w:val="005702B1"/>
    <w:rsid w:val="0057068C"/>
    <w:rsid w:val="00571CE0"/>
    <w:rsid w:val="0057372E"/>
    <w:rsid w:val="00574067"/>
    <w:rsid w:val="005764A1"/>
    <w:rsid w:val="00577916"/>
    <w:rsid w:val="00580D57"/>
    <w:rsid w:val="005827E7"/>
    <w:rsid w:val="00582D93"/>
    <w:rsid w:val="00584DF4"/>
    <w:rsid w:val="00586239"/>
    <w:rsid w:val="00586969"/>
    <w:rsid w:val="0058783C"/>
    <w:rsid w:val="0059087C"/>
    <w:rsid w:val="00590B0E"/>
    <w:rsid w:val="00591AE9"/>
    <w:rsid w:val="00592BE6"/>
    <w:rsid w:val="0059327B"/>
    <w:rsid w:val="00594DA8"/>
    <w:rsid w:val="00595369"/>
    <w:rsid w:val="00595A81"/>
    <w:rsid w:val="005A0098"/>
    <w:rsid w:val="005A0C67"/>
    <w:rsid w:val="005A160D"/>
    <w:rsid w:val="005A4D4B"/>
    <w:rsid w:val="005A6BD9"/>
    <w:rsid w:val="005A6F88"/>
    <w:rsid w:val="005A7C23"/>
    <w:rsid w:val="005A7CDF"/>
    <w:rsid w:val="005A7EDE"/>
    <w:rsid w:val="005B455E"/>
    <w:rsid w:val="005B51B5"/>
    <w:rsid w:val="005B521E"/>
    <w:rsid w:val="005B58F9"/>
    <w:rsid w:val="005B6EE4"/>
    <w:rsid w:val="005B7016"/>
    <w:rsid w:val="005C044D"/>
    <w:rsid w:val="005C0BE4"/>
    <w:rsid w:val="005C1C4D"/>
    <w:rsid w:val="005C2F2A"/>
    <w:rsid w:val="005C2F78"/>
    <w:rsid w:val="005C40EE"/>
    <w:rsid w:val="005C5C3A"/>
    <w:rsid w:val="005C5D71"/>
    <w:rsid w:val="005C65A3"/>
    <w:rsid w:val="005C734C"/>
    <w:rsid w:val="005D01EC"/>
    <w:rsid w:val="005D08E2"/>
    <w:rsid w:val="005D270D"/>
    <w:rsid w:val="005D32B2"/>
    <w:rsid w:val="005D4B23"/>
    <w:rsid w:val="005D615F"/>
    <w:rsid w:val="005D700C"/>
    <w:rsid w:val="005E0920"/>
    <w:rsid w:val="005E558D"/>
    <w:rsid w:val="005E6CAB"/>
    <w:rsid w:val="005E71A7"/>
    <w:rsid w:val="005E7BED"/>
    <w:rsid w:val="005E7D8D"/>
    <w:rsid w:val="005F17DC"/>
    <w:rsid w:val="005F209F"/>
    <w:rsid w:val="005F3F1C"/>
    <w:rsid w:val="005F4503"/>
    <w:rsid w:val="005F5110"/>
    <w:rsid w:val="005F521E"/>
    <w:rsid w:val="005F52A1"/>
    <w:rsid w:val="005F5F4B"/>
    <w:rsid w:val="005F62B9"/>
    <w:rsid w:val="005F7A2A"/>
    <w:rsid w:val="006002D9"/>
    <w:rsid w:val="006020DB"/>
    <w:rsid w:val="00603458"/>
    <w:rsid w:val="006046D6"/>
    <w:rsid w:val="0060513E"/>
    <w:rsid w:val="006065F4"/>
    <w:rsid w:val="00606BBB"/>
    <w:rsid w:val="00606C8D"/>
    <w:rsid w:val="00612319"/>
    <w:rsid w:val="00613889"/>
    <w:rsid w:val="00615050"/>
    <w:rsid w:val="00615C5B"/>
    <w:rsid w:val="00616C07"/>
    <w:rsid w:val="0062157A"/>
    <w:rsid w:val="006224FE"/>
    <w:rsid w:val="006238E8"/>
    <w:rsid w:val="006244B4"/>
    <w:rsid w:val="00625B67"/>
    <w:rsid w:val="00625CF7"/>
    <w:rsid w:val="00630382"/>
    <w:rsid w:val="00632264"/>
    <w:rsid w:val="00637E8B"/>
    <w:rsid w:val="006400E6"/>
    <w:rsid w:val="00640D1F"/>
    <w:rsid w:val="00641BD1"/>
    <w:rsid w:val="006420C5"/>
    <w:rsid w:val="00645CF6"/>
    <w:rsid w:val="00646FCC"/>
    <w:rsid w:val="006539D1"/>
    <w:rsid w:val="00654CB0"/>
    <w:rsid w:val="00656060"/>
    <w:rsid w:val="006568DB"/>
    <w:rsid w:val="00657A58"/>
    <w:rsid w:val="00660284"/>
    <w:rsid w:val="006605C3"/>
    <w:rsid w:val="00661AC9"/>
    <w:rsid w:val="00661C25"/>
    <w:rsid w:val="00662856"/>
    <w:rsid w:val="00663201"/>
    <w:rsid w:val="00663974"/>
    <w:rsid w:val="00665784"/>
    <w:rsid w:val="00665B74"/>
    <w:rsid w:val="00666B23"/>
    <w:rsid w:val="00667B99"/>
    <w:rsid w:val="0067003C"/>
    <w:rsid w:val="006704EC"/>
    <w:rsid w:val="00670E9E"/>
    <w:rsid w:val="006735B9"/>
    <w:rsid w:val="00674F44"/>
    <w:rsid w:val="00676248"/>
    <w:rsid w:val="006768A5"/>
    <w:rsid w:val="0067694F"/>
    <w:rsid w:val="00676D23"/>
    <w:rsid w:val="00677F10"/>
    <w:rsid w:val="006841BC"/>
    <w:rsid w:val="006847BD"/>
    <w:rsid w:val="00685517"/>
    <w:rsid w:val="00686315"/>
    <w:rsid w:val="00687893"/>
    <w:rsid w:val="00687C46"/>
    <w:rsid w:val="00687F29"/>
    <w:rsid w:val="006917B4"/>
    <w:rsid w:val="00691BC6"/>
    <w:rsid w:val="00691DA2"/>
    <w:rsid w:val="00691E37"/>
    <w:rsid w:val="00694422"/>
    <w:rsid w:val="00694E6B"/>
    <w:rsid w:val="006967EF"/>
    <w:rsid w:val="00696C79"/>
    <w:rsid w:val="00697825"/>
    <w:rsid w:val="006A1150"/>
    <w:rsid w:val="006A2219"/>
    <w:rsid w:val="006A2473"/>
    <w:rsid w:val="006A2980"/>
    <w:rsid w:val="006A4460"/>
    <w:rsid w:val="006A4B48"/>
    <w:rsid w:val="006A4CFA"/>
    <w:rsid w:val="006A4ECA"/>
    <w:rsid w:val="006A61C4"/>
    <w:rsid w:val="006A6FFA"/>
    <w:rsid w:val="006A7181"/>
    <w:rsid w:val="006B0796"/>
    <w:rsid w:val="006B3A80"/>
    <w:rsid w:val="006B47D4"/>
    <w:rsid w:val="006C05FE"/>
    <w:rsid w:val="006C060A"/>
    <w:rsid w:val="006C0628"/>
    <w:rsid w:val="006C2C61"/>
    <w:rsid w:val="006C46F3"/>
    <w:rsid w:val="006C5A93"/>
    <w:rsid w:val="006C6C84"/>
    <w:rsid w:val="006D0E2D"/>
    <w:rsid w:val="006D17E2"/>
    <w:rsid w:val="006D1A81"/>
    <w:rsid w:val="006D2972"/>
    <w:rsid w:val="006D4BB4"/>
    <w:rsid w:val="006D7DC3"/>
    <w:rsid w:val="006E08A7"/>
    <w:rsid w:val="006E110F"/>
    <w:rsid w:val="006E13EC"/>
    <w:rsid w:val="006E1594"/>
    <w:rsid w:val="006E1A3B"/>
    <w:rsid w:val="006E2589"/>
    <w:rsid w:val="006E3B70"/>
    <w:rsid w:val="006E3D2A"/>
    <w:rsid w:val="006E53E2"/>
    <w:rsid w:val="006E5697"/>
    <w:rsid w:val="006E57F0"/>
    <w:rsid w:val="006E7021"/>
    <w:rsid w:val="006E7054"/>
    <w:rsid w:val="006E758C"/>
    <w:rsid w:val="006E7762"/>
    <w:rsid w:val="006F09AB"/>
    <w:rsid w:val="006F0C4F"/>
    <w:rsid w:val="006F1560"/>
    <w:rsid w:val="006F1B3E"/>
    <w:rsid w:val="006F35F4"/>
    <w:rsid w:val="006F3CAB"/>
    <w:rsid w:val="006F54CD"/>
    <w:rsid w:val="006F5EF9"/>
    <w:rsid w:val="00701DBB"/>
    <w:rsid w:val="00701F8E"/>
    <w:rsid w:val="007020FA"/>
    <w:rsid w:val="00702909"/>
    <w:rsid w:val="0070331F"/>
    <w:rsid w:val="00704074"/>
    <w:rsid w:val="00704A01"/>
    <w:rsid w:val="00704B06"/>
    <w:rsid w:val="00704DE0"/>
    <w:rsid w:val="00705FA9"/>
    <w:rsid w:val="007066AC"/>
    <w:rsid w:val="0070781B"/>
    <w:rsid w:val="00711405"/>
    <w:rsid w:val="00711AD8"/>
    <w:rsid w:val="00712005"/>
    <w:rsid w:val="0071294C"/>
    <w:rsid w:val="0071429A"/>
    <w:rsid w:val="00714501"/>
    <w:rsid w:val="0071514D"/>
    <w:rsid w:val="00716CBF"/>
    <w:rsid w:val="007176C6"/>
    <w:rsid w:val="00722E39"/>
    <w:rsid w:val="00723C87"/>
    <w:rsid w:val="0072561A"/>
    <w:rsid w:val="00726A6B"/>
    <w:rsid w:val="0072708C"/>
    <w:rsid w:val="00727187"/>
    <w:rsid w:val="007302AF"/>
    <w:rsid w:val="00731A4D"/>
    <w:rsid w:val="00733A5E"/>
    <w:rsid w:val="00733C12"/>
    <w:rsid w:val="00733F89"/>
    <w:rsid w:val="00734252"/>
    <w:rsid w:val="007421AB"/>
    <w:rsid w:val="007421E5"/>
    <w:rsid w:val="00743E07"/>
    <w:rsid w:val="00744405"/>
    <w:rsid w:val="0074649D"/>
    <w:rsid w:val="00751A88"/>
    <w:rsid w:val="00752459"/>
    <w:rsid w:val="00752AAD"/>
    <w:rsid w:val="0075532D"/>
    <w:rsid w:val="0076193E"/>
    <w:rsid w:val="00763102"/>
    <w:rsid w:val="007639FF"/>
    <w:rsid w:val="00763DF1"/>
    <w:rsid w:val="007641F4"/>
    <w:rsid w:val="007644DB"/>
    <w:rsid w:val="0076459D"/>
    <w:rsid w:val="00765929"/>
    <w:rsid w:val="00766DF0"/>
    <w:rsid w:val="007707EC"/>
    <w:rsid w:val="00770AA0"/>
    <w:rsid w:val="00774C24"/>
    <w:rsid w:val="00775515"/>
    <w:rsid w:val="00775A0B"/>
    <w:rsid w:val="007803DC"/>
    <w:rsid w:val="00781473"/>
    <w:rsid w:val="007814E3"/>
    <w:rsid w:val="00781E38"/>
    <w:rsid w:val="00783979"/>
    <w:rsid w:val="00783ACF"/>
    <w:rsid w:val="0078479F"/>
    <w:rsid w:val="007852B6"/>
    <w:rsid w:val="00785C46"/>
    <w:rsid w:val="00786713"/>
    <w:rsid w:val="0078758E"/>
    <w:rsid w:val="00787F78"/>
    <w:rsid w:val="00792048"/>
    <w:rsid w:val="00792CCC"/>
    <w:rsid w:val="007938C8"/>
    <w:rsid w:val="007938D5"/>
    <w:rsid w:val="007949C1"/>
    <w:rsid w:val="007953B9"/>
    <w:rsid w:val="00795DC5"/>
    <w:rsid w:val="007979F5"/>
    <w:rsid w:val="007A0BA0"/>
    <w:rsid w:val="007A0BB0"/>
    <w:rsid w:val="007A0BB1"/>
    <w:rsid w:val="007A4EC9"/>
    <w:rsid w:val="007A59F7"/>
    <w:rsid w:val="007A5B2A"/>
    <w:rsid w:val="007A6505"/>
    <w:rsid w:val="007A7B83"/>
    <w:rsid w:val="007B228A"/>
    <w:rsid w:val="007B461B"/>
    <w:rsid w:val="007B4D35"/>
    <w:rsid w:val="007B5959"/>
    <w:rsid w:val="007B6379"/>
    <w:rsid w:val="007B6BC6"/>
    <w:rsid w:val="007B7FBC"/>
    <w:rsid w:val="007C1EBC"/>
    <w:rsid w:val="007C2403"/>
    <w:rsid w:val="007C2B45"/>
    <w:rsid w:val="007C34CD"/>
    <w:rsid w:val="007C4D51"/>
    <w:rsid w:val="007C765D"/>
    <w:rsid w:val="007C779F"/>
    <w:rsid w:val="007D004E"/>
    <w:rsid w:val="007D2153"/>
    <w:rsid w:val="007D2D07"/>
    <w:rsid w:val="007D4647"/>
    <w:rsid w:val="007E024E"/>
    <w:rsid w:val="007E0E19"/>
    <w:rsid w:val="007E1588"/>
    <w:rsid w:val="007E353C"/>
    <w:rsid w:val="007E6148"/>
    <w:rsid w:val="007E6F80"/>
    <w:rsid w:val="007E72D9"/>
    <w:rsid w:val="007E73C4"/>
    <w:rsid w:val="007E7EA3"/>
    <w:rsid w:val="007F0B98"/>
    <w:rsid w:val="007F106B"/>
    <w:rsid w:val="007F3FE9"/>
    <w:rsid w:val="007F5F29"/>
    <w:rsid w:val="007F6C5B"/>
    <w:rsid w:val="00800914"/>
    <w:rsid w:val="008013A3"/>
    <w:rsid w:val="00802A49"/>
    <w:rsid w:val="008032F2"/>
    <w:rsid w:val="008047C1"/>
    <w:rsid w:val="008064E7"/>
    <w:rsid w:val="008068B3"/>
    <w:rsid w:val="008104EB"/>
    <w:rsid w:val="0081136F"/>
    <w:rsid w:val="008114C5"/>
    <w:rsid w:val="00811ADC"/>
    <w:rsid w:val="0081202C"/>
    <w:rsid w:val="00813659"/>
    <w:rsid w:val="00814245"/>
    <w:rsid w:val="00814F17"/>
    <w:rsid w:val="008167FC"/>
    <w:rsid w:val="00817867"/>
    <w:rsid w:val="0082290E"/>
    <w:rsid w:val="008234DB"/>
    <w:rsid w:val="00825356"/>
    <w:rsid w:val="00826275"/>
    <w:rsid w:val="0082753D"/>
    <w:rsid w:val="00827EA7"/>
    <w:rsid w:val="00830070"/>
    <w:rsid w:val="00830AE8"/>
    <w:rsid w:val="00830C8D"/>
    <w:rsid w:val="00831B91"/>
    <w:rsid w:val="008332B4"/>
    <w:rsid w:val="00834DE7"/>
    <w:rsid w:val="008356DF"/>
    <w:rsid w:val="008365BA"/>
    <w:rsid w:val="00836782"/>
    <w:rsid w:val="00836B1C"/>
    <w:rsid w:val="00837956"/>
    <w:rsid w:val="008422DA"/>
    <w:rsid w:val="00842E6A"/>
    <w:rsid w:val="008446FA"/>
    <w:rsid w:val="008451FD"/>
    <w:rsid w:val="0084592B"/>
    <w:rsid w:val="00845CE9"/>
    <w:rsid w:val="0085035A"/>
    <w:rsid w:val="00850C41"/>
    <w:rsid w:val="00851D49"/>
    <w:rsid w:val="00853451"/>
    <w:rsid w:val="00857A39"/>
    <w:rsid w:val="00857D7A"/>
    <w:rsid w:val="008609C0"/>
    <w:rsid w:val="00860F4A"/>
    <w:rsid w:val="00861E08"/>
    <w:rsid w:val="00864A79"/>
    <w:rsid w:val="00864F88"/>
    <w:rsid w:val="00866088"/>
    <w:rsid w:val="00866999"/>
    <w:rsid w:val="0086764C"/>
    <w:rsid w:val="008713E8"/>
    <w:rsid w:val="008738A7"/>
    <w:rsid w:val="00873B9C"/>
    <w:rsid w:val="0087488C"/>
    <w:rsid w:val="0087632C"/>
    <w:rsid w:val="00882466"/>
    <w:rsid w:val="0088581F"/>
    <w:rsid w:val="008864B2"/>
    <w:rsid w:val="00886B9C"/>
    <w:rsid w:val="0089020F"/>
    <w:rsid w:val="00891515"/>
    <w:rsid w:val="00892EF4"/>
    <w:rsid w:val="0089560F"/>
    <w:rsid w:val="008A000E"/>
    <w:rsid w:val="008A020A"/>
    <w:rsid w:val="008A0D7A"/>
    <w:rsid w:val="008A4A76"/>
    <w:rsid w:val="008A6E31"/>
    <w:rsid w:val="008B2948"/>
    <w:rsid w:val="008B2B4A"/>
    <w:rsid w:val="008B2FE4"/>
    <w:rsid w:val="008B585F"/>
    <w:rsid w:val="008B5911"/>
    <w:rsid w:val="008B6DFA"/>
    <w:rsid w:val="008B7109"/>
    <w:rsid w:val="008C2293"/>
    <w:rsid w:val="008C4C78"/>
    <w:rsid w:val="008C5004"/>
    <w:rsid w:val="008C52BA"/>
    <w:rsid w:val="008C5CE4"/>
    <w:rsid w:val="008C6EC1"/>
    <w:rsid w:val="008D121A"/>
    <w:rsid w:val="008D1323"/>
    <w:rsid w:val="008D345B"/>
    <w:rsid w:val="008D47C9"/>
    <w:rsid w:val="008D569A"/>
    <w:rsid w:val="008E2E20"/>
    <w:rsid w:val="008E36A1"/>
    <w:rsid w:val="008E4A46"/>
    <w:rsid w:val="008E6C24"/>
    <w:rsid w:val="008E73F1"/>
    <w:rsid w:val="008E759D"/>
    <w:rsid w:val="008F0B73"/>
    <w:rsid w:val="008F2AE6"/>
    <w:rsid w:val="008F5677"/>
    <w:rsid w:val="008F7C7F"/>
    <w:rsid w:val="00900684"/>
    <w:rsid w:val="009018E6"/>
    <w:rsid w:val="00902206"/>
    <w:rsid w:val="0090425A"/>
    <w:rsid w:val="009046AE"/>
    <w:rsid w:val="009104B3"/>
    <w:rsid w:val="00912A8B"/>
    <w:rsid w:val="00914989"/>
    <w:rsid w:val="00914E64"/>
    <w:rsid w:val="009151AD"/>
    <w:rsid w:val="00915E5B"/>
    <w:rsid w:val="0091689B"/>
    <w:rsid w:val="009176CF"/>
    <w:rsid w:val="00920E05"/>
    <w:rsid w:val="00920F8B"/>
    <w:rsid w:val="009217C7"/>
    <w:rsid w:val="00921881"/>
    <w:rsid w:val="00921E6D"/>
    <w:rsid w:val="00922120"/>
    <w:rsid w:val="009239AF"/>
    <w:rsid w:val="00923CBF"/>
    <w:rsid w:val="00924D10"/>
    <w:rsid w:val="00926353"/>
    <w:rsid w:val="00930E26"/>
    <w:rsid w:val="009319F2"/>
    <w:rsid w:val="00931B67"/>
    <w:rsid w:val="00932646"/>
    <w:rsid w:val="009327DF"/>
    <w:rsid w:val="00933424"/>
    <w:rsid w:val="00934A6D"/>
    <w:rsid w:val="00936687"/>
    <w:rsid w:val="00940FF8"/>
    <w:rsid w:val="00941FBA"/>
    <w:rsid w:val="0094387C"/>
    <w:rsid w:val="00943D1D"/>
    <w:rsid w:val="009453D1"/>
    <w:rsid w:val="009464D4"/>
    <w:rsid w:val="009467A3"/>
    <w:rsid w:val="00947369"/>
    <w:rsid w:val="00947645"/>
    <w:rsid w:val="009510AC"/>
    <w:rsid w:val="00953290"/>
    <w:rsid w:val="0095398E"/>
    <w:rsid w:val="00954FCB"/>
    <w:rsid w:val="00956FC2"/>
    <w:rsid w:val="00960173"/>
    <w:rsid w:val="00961081"/>
    <w:rsid w:val="0096162B"/>
    <w:rsid w:val="00961FC2"/>
    <w:rsid w:val="00964DBE"/>
    <w:rsid w:val="00964FAE"/>
    <w:rsid w:val="0096536E"/>
    <w:rsid w:val="009674F8"/>
    <w:rsid w:val="00967B97"/>
    <w:rsid w:val="00970ABB"/>
    <w:rsid w:val="00971EF8"/>
    <w:rsid w:val="009746D7"/>
    <w:rsid w:val="00976B38"/>
    <w:rsid w:val="00982723"/>
    <w:rsid w:val="00984394"/>
    <w:rsid w:val="00984E26"/>
    <w:rsid w:val="009850B6"/>
    <w:rsid w:val="00985BF3"/>
    <w:rsid w:val="00986FD0"/>
    <w:rsid w:val="00987C24"/>
    <w:rsid w:val="00987EB9"/>
    <w:rsid w:val="00990C8B"/>
    <w:rsid w:val="00990E43"/>
    <w:rsid w:val="0099139C"/>
    <w:rsid w:val="00993136"/>
    <w:rsid w:val="009938AD"/>
    <w:rsid w:val="00993963"/>
    <w:rsid w:val="00995FC8"/>
    <w:rsid w:val="00996D5E"/>
    <w:rsid w:val="009971C6"/>
    <w:rsid w:val="009A0469"/>
    <w:rsid w:val="009A2BB9"/>
    <w:rsid w:val="009A516C"/>
    <w:rsid w:val="009A5293"/>
    <w:rsid w:val="009A5E92"/>
    <w:rsid w:val="009A6D8B"/>
    <w:rsid w:val="009B0BB2"/>
    <w:rsid w:val="009B1901"/>
    <w:rsid w:val="009B1999"/>
    <w:rsid w:val="009B1E0F"/>
    <w:rsid w:val="009B1E12"/>
    <w:rsid w:val="009B3380"/>
    <w:rsid w:val="009B43B3"/>
    <w:rsid w:val="009B57E4"/>
    <w:rsid w:val="009B6C7F"/>
    <w:rsid w:val="009B7DBA"/>
    <w:rsid w:val="009C03D6"/>
    <w:rsid w:val="009C1A3C"/>
    <w:rsid w:val="009C1C36"/>
    <w:rsid w:val="009C276A"/>
    <w:rsid w:val="009D021A"/>
    <w:rsid w:val="009D1272"/>
    <w:rsid w:val="009D1FE6"/>
    <w:rsid w:val="009D26D8"/>
    <w:rsid w:val="009D27AB"/>
    <w:rsid w:val="009D4480"/>
    <w:rsid w:val="009D4A4A"/>
    <w:rsid w:val="009D632A"/>
    <w:rsid w:val="009E052A"/>
    <w:rsid w:val="009E087C"/>
    <w:rsid w:val="009E1235"/>
    <w:rsid w:val="009E1E3F"/>
    <w:rsid w:val="009E426B"/>
    <w:rsid w:val="009E4D29"/>
    <w:rsid w:val="009E7AF1"/>
    <w:rsid w:val="009F1212"/>
    <w:rsid w:val="009F2B17"/>
    <w:rsid w:val="009F2E83"/>
    <w:rsid w:val="009F312F"/>
    <w:rsid w:val="009F4455"/>
    <w:rsid w:val="009F4807"/>
    <w:rsid w:val="009F63FD"/>
    <w:rsid w:val="009F663E"/>
    <w:rsid w:val="009F743A"/>
    <w:rsid w:val="00A00798"/>
    <w:rsid w:val="00A00905"/>
    <w:rsid w:val="00A00B98"/>
    <w:rsid w:val="00A01FBA"/>
    <w:rsid w:val="00A02E03"/>
    <w:rsid w:val="00A03C6A"/>
    <w:rsid w:val="00A03EA0"/>
    <w:rsid w:val="00A04B59"/>
    <w:rsid w:val="00A05919"/>
    <w:rsid w:val="00A061F0"/>
    <w:rsid w:val="00A06480"/>
    <w:rsid w:val="00A06D5D"/>
    <w:rsid w:val="00A1045F"/>
    <w:rsid w:val="00A1167E"/>
    <w:rsid w:val="00A117A8"/>
    <w:rsid w:val="00A12B33"/>
    <w:rsid w:val="00A13488"/>
    <w:rsid w:val="00A162F8"/>
    <w:rsid w:val="00A21036"/>
    <w:rsid w:val="00A217E6"/>
    <w:rsid w:val="00A240D3"/>
    <w:rsid w:val="00A243B0"/>
    <w:rsid w:val="00A24E02"/>
    <w:rsid w:val="00A300F2"/>
    <w:rsid w:val="00A324EC"/>
    <w:rsid w:val="00A33C3C"/>
    <w:rsid w:val="00A3418D"/>
    <w:rsid w:val="00A3452E"/>
    <w:rsid w:val="00A35A87"/>
    <w:rsid w:val="00A364E7"/>
    <w:rsid w:val="00A377A4"/>
    <w:rsid w:val="00A4124B"/>
    <w:rsid w:val="00A41373"/>
    <w:rsid w:val="00A42328"/>
    <w:rsid w:val="00A43A4E"/>
    <w:rsid w:val="00A43DBA"/>
    <w:rsid w:val="00A44009"/>
    <w:rsid w:val="00A444F4"/>
    <w:rsid w:val="00A45FE8"/>
    <w:rsid w:val="00A462A0"/>
    <w:rsid w:val="00A46786"/>
    <w:rsid w:val="00A47ACB"/>
    <w:rsid w:val="00A507A2"/>
    <w:rsid w:val="00A51798"/>
    <w:rsid w:val="00A5299F"/>
    <w:rsid w:val="00A5415E"/>
    <w:rsid w:val="00A573D3"/>
    <w:rsid w:val="00A6214C"/>
    <w:rsid w:val="00A6301B"/>
    <w:rsid w:val="00A6310F"/>
    <w:rsid w:val="00A63538"/>
    <w:rsid w:val="00A647DB"/>
    <w:rsid w:val="00A6551C"/>
    <w:rsid w:val="00A65DE7"/>
    <w:rsid w:val="00A66E6A"/>
    <w:rsid w:val="00A67DCD"/>
    <w:rsid w:val="00A67EB6"/>
    <w:rsid w:val="00A703FF"/>
    <w:rsid w:val="00A70EBE"/>
    <w:rsid w:val="00A71616"/>
    <w:rsid w:val="00A72696"/>
    <w:rsid w:val="00A74CFB"/>
    <w:rsid w:val="00A77647"/>
    <w:rsid w:val="00A77DC7"/>
    <w:rsid w:val="00A80743"/>
    <w:rsid w:val="00A80F95"/>
    <w:rsid w:val="00A81366"/>
    <w:rsid w:val="00A81B12"/>
    <w:rsid w:val="00A8257B"/>
    <w:rsid w:val="00A82581"/>
    <w:rsid w:val="00A834E0"/>
    <w:rsid w:val="00A84992"/>
    <w:rsid w:val="00A84994"/>
    <w:rsid w:val="00A902AE"/>
    <w:rsid w:val="00A91C67"/>
    <w:rsid w:val="00A9205D"/>
    <w:rsid w:val="00A928FE"/>
    <w:rsid w:val="00A9500C"/>
    <w:rsid w:val="00A950E4"/>
    <w:rsid w:val="00A962D5"/>
    <w:rsid w:val="00A966A2"/>
    <w:rsid w:val="00AA0378"/>
    <w:rsid w:val="00AA0F05"/>
    <w:rsid w:val="00AA1359"/>
    <w:rsid w:val="00AA1604"/>
    <w:rsid w:val="00AA1A05"/>
    <w:rsid w:val="00AA1F3C"/>
    <w:rsid w:val="00AA2051"/>
    <w:rsid w:val="00AA2EE5"/>
    <w:rsid w:val="00AA386D"/>
    <w:rsid w:val="00AA3EAE"/>
    <w:rsid w:val="00AA5461"/>
    <w:rsid w:val="00AA6060"/>
    <w:rsid w:val="00AA6BE6"/>
    <w:rsid w:val="00AA7B72"/>
    <w:rsid w:val="00AB2644"/>
    <w:rsid w:val="00AB2920"/>
    <w:rsid w:val="00AB3094"/>
    <w:rsid w:val="00AB5598"/>
    <w:rsid w:val="00AB758A"/>
    <w:rsid w:val="00AC3840"/>
    <w:rsid w:val="00AC4B48"/>
    <w:rsid w:val="00AC5BAB"/>
    <w:rsid w:val="00AD0A9F"/>
    <w:rsid w:val="00AD47C6"/>
    <w:rsid w:val="00AD6881"/>
    <w:rsid w:val="00AD6992"/>
    <w:rsid w:val="00AE14F4"/>
    <w:rsid w:val="00AE1D64"/>
    <w:rsid w:val="00AE1F08"/>
    <w:rsid w:val="00AE21E4"/>
    <w:rsid w:val="00AE283F"/>
    <w:rsid w:val="00AE34FC"/>
    <w:rsid w:val="00AE354F"/>
    <w:rsid w:val="00AE3978"/>
    <w:rsid w:val="00AE3D3E"/>
    <w:rsid w:val="00AE5472"/>
    <w:rsid w:val="00AE5A64"/>
    <w:rsid w:val="00AE5C47"/>
    <w:rsid w:val="00AE5D53"/>
    <w:rsid w:val="00AE609E"/>
    <w:rsid w:val="00AE6C23"/>
    <w:rsid w:val="00AE785B"/>
    <w:rsid w:val="00AE7AD1"/>
    <w:rsid w:val="00AF0155"/>
    <w:rsid w:val="00AF17EA"/>
    <w:rsid w:val="00AF1A17"/>
    <w:rsid w:val="00AF3BA6"/>
    <w:rsid w:val="00AF45FE"/>
    <w:rsid w:val="00AF59E7"/>
    <w:rsid w:val="00AF5D53"/>
    <w:rsid w:val="00B00717"/>
    <w:rsid w:val="00B015E4"/>
    <w:rsid w:val="00B023D6"/>
    <w:rsid w:val="00B0477E"/>
    <w:rsid w:val="00B04C82"/>
    <w:rsid w:val="00B05EE1"/>
    <w:rsid w:val="00B05F31"/>
    <w:rsid w:val="00B0765E"/>
    <w:rsid w:val="00B076CE"/>
    <w:rsid w:val="00B12513"/>
    <w:rsid w:val="00B1493B"/>
    <w:rsid w:val="00B15E8C"/>
    <w:rsid w:val="00B202E0"/>
    <w:rsid w:val="00B22A49"/>
    <w:rsid w:val="00B24C4A"/>
    <w:rsid w:val="00B25E34"/>
    <w:rsid w:val="00B25FD7"/>
    <w:rsid w:val="00B269E1"/>
    <w:rsid w:val="00B26A40"/>
    <w:rsid w:val="00B27D58"/>
    <w:rsid w:val="00B302BE"/>
    <w:rsid w:val="00B310DA"/>
    <w:rsid w:val="00B32E85"/>
    <w:rsid w:val="00B348BC"/>
    <w:rsid w:val="00B34F7F"/>
    <w:rsid w:val="00B354D4"/>
    <w:rsid w:val="00B35988"/>
    <w:rsid w:val="00B37454"/>
    <w:rsid w:val="00B37CAE"/>
    <w:rsid w:val="00B4268A"/>
    <w:rsid w:val="00B43E54"/>
    <w:rsid w:val="00B44125"/>
    <w:rsid w:val="00B44F63"/>
    <w:rsid w:val="00B45E57"/>
    <w:rsid w:val="00B4647E"/>
    <w:rsid w:val="00B46BA9"/>
    <w:rsid w:val="00B545A0"/>
    <w:rsid w:val="00B5704A"/>
    <w:rsid w:val="00B6032D"/>
    <w:rsid w:val="00B60AF7"/>
    <w:rsid w:val="00B61291"/>
    <w:rsid w:val="00B61FDB"/>
    <w:rsid w:val="00B643A7"/>
    <w:rsid w:val="00B64416"/>
    <w:rsid w:val="00B65407"/>
    <w:rsid w:val="00B6552A"/>
    <w:rsid w:val="00B655BD"/>
    <w:rsid w:val="00B6617A"/>
    <w:rsid w:val="00B67541"/>
    <w:rsid w:val="00B70A59"/>
    <w:rsid w:val="00B711FB"/>
    <w:rsid w:val="00B72142"/>
    <w:rsid w:val="00B72378"/>
    <w:rsid w:val="00B72FE1"/>
    <w:rsid w:val="00B73279"/>
    <w:rsid w:val="00B73909"/>
    <w:rsid w:val="00B748B2"/>
    <w:rsid w:val="00B74EB0"/>
    <w:rsid w:val="00B761BD"/>
    <w:rsid w:val="00B76DB9"/>
    <w:rsid w:val="00B77434"/>
    <w:rsid w:val="00B77770"/>
    <w:rsid w:val="00B77EC4"/>
    <w:rsid w:val="00B8090F"/>
    <w:rsid w:val="00B82018"/>
    <w:rsid w:val="00B82074"/>
    <w:rsid w:val="00B824CF"/>
    <w:rsid w:val="00B82516"/>
    <w:rsid w:val="00B825F4"/>
    <w:rsid w:val="00B82DA3"/>
    <w:rsid w:val="00B83B57"/>
    <w:rsid w:val="00B85048"/>
    <w:rsid w:val="00B85178"/>
    <w:rsid w:val="00B855E0"/>
    <w:rsid w:val="00B863BA"/>
    <w:rsid w:val="00B86472"/>
    <w:rsid w:val="00B86D68"/>
    <w:rsid w:val="00B926F4"/>
    <w:rsid w:val="00B93A99"/>
    <w:rsid w:val="00B954A2"/>
    <w:rsid w:val="00B964D8"/>
    <w:rsid w:val="00B965D0"/>
    <w:rsid w:val="00B96833"/>
    <w:rsid w:val="00B96D0B"/>
    <w:rsid w:val="00B97F8F"/>
    <w:rsid w:val="00BA284C"/>
    <w:rsid w:val="00BA363D"/>
    <w:rsid w:val="00BA3F39"/>
    <w:rsid w:val="00BA5DD5"/>
    <w:rsid w:val="00BA5E3B"/>
    <w:rsid w:val="00BA5FE7"/>
    <w:rsid w:val="00BA79D7"/>
    <w:rsid w:val="00BB04CE"/>
    <w:rsid w:val="00BB1104"/>
    <w:rsid w:val="00BB1D19"/>
    <w:rsid w:val="00BB2276"/>
    <w:rsid w:val="00BB3170"/>
    <w:rsid w:val="00BB4281"/>
    <w:rsid w:val="00BB473D"/>
    <w:rsid w:val="00BB4C39"/>
    <w:rsid w:val="00BB5159"/>
    <w:rsid w:val="00BB79E1"/>
    <w:rsid w:val="00BC0CAF"/>
    <w:rsid w:val="00BC25FB"/>
    <w:rsid w:val="00BC2954"/>
    <w:rsid w:val="00BC4AB8"/>
    <w:rsid w:val="00BC5489"/>
    <w:rsid w:val="00BC62C4"/>
    <w:rsid w:val="00BD0A3C"/>
    <w:rsid w:val="00BD1D04"/>
    <w:rsid w:val="00BD2722"/>
    <w:rsid w:val="00BD2EF2"/>
    <w:rsid w:val="00BD33C4"/>
    <w:rsid w:val="00BD3726"/>
    <w:rsid w:val="00BD3E95"/>
    <w:rsid w:val="00BD5E8C"/>
    <w:rsid w:val="00BD5ED2"/>
    <w:rsid w:val="00BD7223"/>
    <w:rsid w:val="00BE0BF8"/>
    <w:rsid w:val="00BE2280"/>
    <w:rsid w:val="00BE30D4"/>
    <w:rsid w:val="00BE3C73"/>
    <w:rsid w:val="00BE3FF4"/>
    <w:rsid w:val="00BE4E6D"/>
    <w:rsid w:val="00BE524D"/>
    <w:rsid w:val="00BE566E"/>
    <w:rsid w:val="00BE58DB"/>
    <w:rsid w:val="00BE685E"/>
    <w:rsid w:val="00BF0339"/>
    <w:rsid w:val="00BF29F0"/>
    <w:rsid w:val="00BF31FF"/>
    <w:rsid w:val="00BF3482"/>
    <w:rsid w:val="00BF3CD0"/>
    <w:rsid w:val="00BF3F2F"/>
    <w:rsid w:val="00BF5311"/>
    <w:rsid w:val="00BF64E3"/>
    <w:rsid w:val="00BF6D67"/>
    <w:rsid w:val="00BF7E43"/>
    <w:rsid w:val="00C00630"/>
    <w:rsid w:val="00C0254E"/>
    <w:rsid w:val="00C03668"/>
    <w:rsid w:val="00C06C07"/>
    <w:rsid w:val="00C0796D"/>
    <w:rsid w:val="00C07F94"/>
    <w:rsid w:val="00C11307"/>
    <w:rsid w:val="00C118D1"/>
    <w:rsid w:val="00C11A2E"/>
    <w:rsid w:val="00C11B74"/>
    <w:rsid w:val="00C11D14"/>
    <w:rsid w:val="00C1302B"/>
    <w:rsid w:val="00C148E0"/>
    <w:rsid w:val="00C164D7"/>
    <w:rsid w:val="00C16B9A"/>
    <w:rsid w:val="00C16B9F"/>
    <w:rsid w:val="00C17D4D"/>
    <w:rsid w:val="00C2323A"/>
    <w:rsid w:val="00C23C94"/>
    <w:rsid w:val="00C23FC4"/>
    <w:rsid w:val="00C2641D"/>
    <w:rsid w:val="00C27118"/>
    <w:rsid w:val="00C274CC"/>
    <w:rsid w:val="00C30657"/>
    <w:rsid w:val="00C30E25"/>
    <w:rsid w:val="00C32816"/>
    <w:rsid w:val="00C34051"/>
    <w:rsid w:val="00C35BAF"/>
    <w:rsid w:val="00C3618B"/>
    <w:rsid w:val="00C37C57"/>
    <w:rsid w:val="00C4030D"/>
    <w:rsid w:val="00C42025"/>
    <w:rsid w:val="00C423FC"/>
    <w:rsid w:val="00C45177"/>
    <w:rsid w:val="00C4583B"/>
    <w:rsid w:val="00C466C6"/>
    <w:rsid w:val="00C4670B"/>
    <w:rsid w:val="00C52C91"/>
    <w:rsid w:val="00C53CA1"/>
    <w:rsid w:val="00C55A35"/>
    <w:rsid w:val="00C55FA1"/>
    <w:rsid w:val="00C57BD4"/>
    <w:rsid w:val="00C6050C"/>
    <w:rsid w:val="00C62F4D"/>
    <w:rsid w:val="00C63460"/>
    <w:rsid w:val="00C6418F"/>
    <w:rsid w:val="00C64319"/>
    <w:rsid w:val="00C653EF"/>
    <w:rsid w:val="00C66206"/>
    <w:rsid w:val="00C673FD"/>
    <w:rsid w:val="00C67D3E"/>
    <w:rsid w:val="00C70384"/>
    <w:rsid w:val="00C707FE"/>
    <w:rsid w:val="00C7101E"/>
    <w:rsid w:val="00C72835"/>
    <w:rsid w:val="00C73F63"/>
    <w:rsid w:val="00C74BAF"/>
    <w:rsid w:val="00C7597D"/>
    <w:rsid w:val="00C770B3"/>
    <w:rsid w:val="00C770D6"/>
    <w:rsid w:val="00C82E51"/>
    <w:rsid w:val="00C82ED7"/>
    <w:rsid w:val="00C837E3"/>
    <w:rsid w:val="00C871A8"/>
    <w:rsid w:val="00C9104F"/>
    <w:rsid w:val="00C9135D"/>
    <w:rsid w:val="00C91759"/>
    <w:rsid w:val="00C92393"/>
    <w:rsid w:val="00C93261"/>
    <w:rsid w:val="00C93D53"/>
    <w:rsid w:val="00C96108"/>
    <w:rsid w:val="00C96A31"/>
    <w:rsid w:val="00C971AC"/>
    <w:rsid w:val="00C973D5"/>
    <w:rsid w:val="00CA0046"/>
    <w:rsid w:val="00CA0311"/>
    <w:rsid w:val="00CA1DEA"/>
    <w:rsid w:val="00CA30B1"/>
    <w:rsid w:val="00CA3543"/>
    <w:rsid w:val="00CA371E"/>
    <w:rsid w:val="00CA3B37"/>
    <w:rsid w:val="00CA3C1B"/>
    <w:rsid w:val="00CA4B22"/>
    <w:rsid w:val="00CA6B73"/>
    <w:rsid w:val="00CB09E3"/>
    <w:rsid w:val="00CB13D7"/>
    <w:rsid w:val="00CB1BD6"/>
    <w:rsid w:val="00CB2A5B"/>
    <w:rsid w:val="00CB4B03"/>
    <w:rsid w:val="00CB54FD"/>
    <w:rsid w:val="00CB57DD"/>
    <w:rsid w:val="00CB70FA"/>
    <w:rsid w:val="00CB7523"/>
    <w:rsid w:val="00CC0022"/>
    <w:rsid w:val="00CC01A4"/>
    <w:rsid w:val="00CC0CBA"/>
    <w:rsid w:val="00CC1C7E"/>
    <w:rsid w:val="00CC2721"/>
    <w:rsid w:val="00CC386A"/>
    <w:rsid w:val="00CC4BA1"/>
    <w:rsid w:val="00CC5F99"/>
    <w:rsid w:val="00CC712F"/>
    <w:rsid w:val="00CC7464"/>
    <w:rsid w:val="00CD0B16"/>
    <w:rsid w:val="00CD0DDA"/>
    <w:rsid w:val="00CD1410"/>
    <w:rsid w:val="00CD1D5C"/>
    <w:rsid w:val="00CD325C"/>
    <w:rsid w:val="00CD42CB"/>
    <w:rsid w:val="00CD5546"/>
    <w:rsid w:val="00CE087E"/>
    <w:rsid w:val="00CE10F2"/>
    <w:rsid w:val="00CE2355"/>
    <w:rsid w:val="00CE2577"/>
    <w:rsid w:val="00CE29EF"/>
    <w:rsid w:val="00CE2C6A"/>
    <w:rsid w:val="00CE32E7"/>
    <w:rsid w:val="00CE4127"/>
    <w:rsid w:val="00CE5D44"/>
    <w:rsid w:val="00CE5F00"/>
    <w:rsid w:val="00CE7B5B"/>
    <w:rsid w:val="00CF3944"/>
    <w:rsid w:val="00CF3B5F"/>
    <w:rsid w:val="00CF3CF2"/>
    <w:rsid w:val="00CF433D"/>
    <w:rsid w:val="00CF4E13"/>
    <w:rsid w:val="00CF52FA"/>
    <w:rsid w:val="00CF7FF0"/>
    <w:rsid w:val="00D01D48"/>
    <w:rsid w:val="00D026C0"/>
    <w:rsid w:val="00D05E59"/>
    <w:rsid w:val="00D070DD"/>
    <w:rsid w:val="00D07B1C"/>
    <w:rsid w:val="00D109D0"/>
    <w:rsid w:val="00D10A54"/>
    <w:rsid w:val="00D112F4"/>
    <w:rsid w:val="00D13618"/>
    <w:rsid w:val="00D139A3"/>
    <w:rsid w:val="00D13EEF"/>
    <w:rsid w:val="00D14FE8"/>
    <w:rsid w:val="00D15B9E"/>
    <w:rsid w:val="00D161B2"/>
    <w:rsid w:val="00D161CD"/>
    <w:rsid w:val="00D163B5"/>
    <w:rsid w:val="00D204F3"/>
    <w:rsid w:val="00D25742"/>
    <w:rsid w:val="00D266E3"/>
    <w:rsid w:val="00D27F4D"/>
    <w:rsid w:val="00D30A2B"/>
    <w:rsid w:val="00D330E3"/>
    <w:rsid w:val="00D336A1"/>
    <w:rsid w:val="00D35313"/>
    <w:rsid w:val="00D359F8"/>
    <w:rsid w:val="00D35B59"/>
    <w:rsid w:val="00D36534"/>
    <w:rsid w:val="00D4147B"/>
    <w:rsid w:val="00D42BC4"/>
    <w:rsid w:val="00D457A4"/>
    <w:rsid w:val="00D47156"/>
    <w:rsid w:val="00D47C95"/>
    <w:rsid w:val="00D505B0"/>
    <w:rsid w:val="00D50E10"/>
    <w:rsid w:val="00D51D39"/>
    <w:rsid w:val="00D52916"/>
    <w:rsid w:val="00D52ED1"/>
    <w:rsid w:val="00D53C8A"/>
    <w:rsid w:val="00D55115"/>
    <w:rsid w:val="00D56303"/>
    <w:rsid w:val="00D61339"/>
    <w:rsid w:val="00D61DD3"/>
    <w:rsid w:val="00D6286F"/>
    <w:rsid w:val="00D64FF9"/>
    <w:rsid w:val="00D66968"/>
    <w:rsid w:val="00D70646"/>
    <w:rsid w:val="00D710D5"/>
    <w:rsid w:val="00D720BC"/>
    <w:rsid w:val="00D75553"/>
    <w:rsid w:val="00D757B3"/>
    <w:rsid w:val="00D7592B"/>
    <w:rsid w:val="00D76B0A"/>
    <w:rsid w:val="00D76D29"/>
    <w:rsid w:val="00D778ED"/>
    <w:rsid w:val="00D77A10"/>
    <w:rsid w:val="00D811E6"/>
    <w:rsid w:val="00D8250A"/>
    <w:rsid w:val="00D82BB0"/>
    <w:rsid w:val="00D85712"/>
    <w:rsid w:val="00D858BB"/>
    <w:rsid w:val="00D860FA"/>
    <w:rsid w:val="00D863A4"/>
    <w:rsid w:val="00D8768A"/>
    <w:rsid w:val="00D90177"/>
    <w:rsid w:val="00D93637"/>
    <w:rsid w:val="00D93EAE"/>
    <w:rsid w:val="00D95642"/>
    <w:rsid w:val="00D97042"/>
    <w:rsid w:val="00DA0544"/>
    <w:rsid w:val="00DA0A8B"/>
    <w:rsid w:val="00DA26FA"/>
    <w:rsid w:val="00DA3525"/>
    <w:rsid w:val="00DA39A2"/>
    <w:rsid w:val="00DA6854"/>
    <w:rsid w:val="00DA77A4"/>
    <w:rsid w:val="00DB0093"/>
    <w:rsid w:val="00DB6CF5"/>
    <w:rsid w:val="00DC0484"/>
    <w:rsid w:val="00DC166E"/>
    <w:rsid w:val="00DC2F6C"/>
    <w:rsid w:val="00DC3951"/>
    <w:rsid w:val="00DC4A84"/>
    <w:rsid w:val="00DC6D34"/>
    <w:rsid w:val="00DC6F03"/>
    <w:rsid w:val="00DD054B"/>
    <w:rsid w:val="00DD30F2"/>
    <w:rsid w:val="00DD41FE"/>
    <w:rsid w:val="00DD5568"/>
    <w:rsid w:val="00DD5DD1"/>
    <w:rsid w:val="00DD6CDE"/>
    <w:rsid w:val="00DE0E61"/>
    <w:rsid w:val="00DE1864"/>
    <w:rsid w:val="00DE1C15"/>
    <w:rsid w:val="00DE6B75"/>
    <w:rsid w:val="00DF08D8"/>
    <w:rsid w:val="00DF31B6"/>
    <w:rsid w:val="00DF3F3E"/>
    <w:rsid w:val="00DF441A"/>
    <w:rsid w:val="00DF45B9"/>
    <w:rsid w:val="00DF5341"/>
    <w:rsid w:val="00DF61BB"/>
    <w:rsid w:val="00DF6366"/>
    <w:rsid w:val="00DF6735"/>
    <w:rsid w:val="00E00265"/>
    <w:rsid w:val="00E030A8"/>
    <w:rsid w:val="00E0443B"/>
    <w:rsid w:val="00E04631"/>
    <w:rsid w:val="00E05CF9"/>
    <w:rsid w:val="00E063E8"/>
    <w:rsid w:val="00E0708B"/>
    <w:rsid w:val="00E07CEB"/>
    <w:rsid w:val="00E10C03"/>
    <w:rsid w:val="00E10FC4"/>
    <w:rsid w:val="00E1251F"/>
    <w:rsid w:val="00E131DC"/>
    <w:rsid w:val="00E14CF2"/>
    <w:rsid w:val="00E15A13"/>
    <w:rsid w:val="00E15D82"/>
    <w:rsid w:val="00E161B0"/>
    <w:rsid w:val="00E203D8"/>
    <w:rsid w:val="00E2163F"/>
    <w:rsid w:val="00E2389E"/>
    <w:rsid w:val="00E24D97"/>
    <w:rsid w:val="00E279B6"/>
    <w:rsid w:val="00E30855"/>
    <w:rsid w:val="00E3277C"/>
    <w:rsid w:val="00E32B2E"/>
    <w:rsid w:val="00E37037"/>
    <w:rsid w:val="00E404A2"/>
    <w:rsid w:val="00E40A1A"/>
    <w:rsid w:val="00E42F77"/>
    <w:rsid w:val="00E43AB0"/>
    <w:rsid w:val="00E43B5B"/>
    <w:rsid w:val="00E45C21"/>
    <w:rsid w:val="00E50C05"/>
    <w:rsid w:val="00E510D4"/>
    <w:rsid w:val="00E51363"/>
    <w:rsid w:val="00E52CEF"/>
    <w:rsid w:val="00E55368"/>
    <w:rsid w:val="00E55559"/>
    <w:rsid w:val="00E6267A"/>
    <w:rsid w:val="00E62DE3"/>
    <w:rsid w:val="00E62E59"/>
    <w:rsid w:val="00E64CA4"/>
    <w:rsid w:val="00E678DB"/>
    <w:rsid w:val="00E73FFA"/>
    <w:rsid w:val="00E75632"/>
    <w:rsid w:val="00E7563D"/>
    <w:rsid w:val="00E75B20"/>
    <w:rsid w:val="00E76716"/>
    <w:rsid w:val="00E76ABE"/>
    <w:rsid w:val="00E76D3F"/>
    <w:rsid w:val="00E83190"/>
    <w:rsid w:val="00E838D1"/>
    <w:rsid w:val="00E83F27"/>
    <w:rsid w:val="00E84BB8"/>
    <w:rsid w:val="00E859DC"/>
    <w:rsid w:val="00E87FCA"/>
    <w:rsid w:val="00E906C8"/>
    <w:rsid w:val="00E906F7"/>
    <w:rsid w:val="00E917C1"/>
    <w:rsid w:val="00E91DC2"/>
    <w:rsid w:val="00E92953"/>
    <w:rsid w:val="00E940F8"/>
    <w:rsid w:val="00E94F92"/>
    <w:rsid w:val="00E96E8A"/>
    <w:rsid w:val="00EA033F"/>
    <w:rsid w:val="00EA2E0F"/>
    <w:rsid w:val="00EA2E43"/>
    <w:rsid w:val="00EA2F49"/>
    <w:rsid w:val="00EA3835"/>
    <w:rsid w:val="00EA462B"/>
    <w:rsid w:val="00EA482A"/>
    <w:rsid w:val="00EA53FD"/>
    <w:rsid w:val="00EA6045"/>
    <w:rsid w:val="00EA7BD5"/>
    <w:rsid w:val="00EA7CB1"/>
    <w:rsid w:val="00EB11E3"/>
    <w:rsid w:val="00EB270D"/>
    <w:rsid w:val="00EB2BF2"/>
    <w:rsid w:val="00EB4223"/>
    <w:rsid w:val="00EB449F"/>
    <w:rsid w:val="00EB5134"/>
    <w:rsid w:val="00EB59D5"/>
    <w:rsid w:val="00EB5F36"/>
    <w:rsid w:val="00EB617E"/>
    <w:rsid w:val="00EC1743"/>
    <w:rsid w:val="00EC18BC"/>
    <w:rsid w:val="00EC1B66"/>
    <w:rsid w:val="00EC3D64"/>
    <w:rsid w:val="00EC5058"/>
    <w:rsid w:val="00EC5364"/>
    <w:rsid w:val="00EC613A"/>
    <w:rsid w:val="00ED0D59"/>
    <w:rsid w:val="00EE2987"/>
    <w:rsid w:val="00EE39D2"/>
    <w:rsid w:val="00EE5250"/>
    <w:rsid w:val="00EE5D17"/>
    <w:rsid w:val="00EE7CF6"/>
    <w:rsid w:val="00EF14E6"/>
    <w:rsid w:val="00EF6428"/>
    <w:rsid w:val="00F0095B"/>
    <w:rsid w:val="00F00BD2"/>
    <w:rsid w:val="00F00C95"/>
    <w:rsid w:val="00F01CFF"/>
    <w:rsid w:val="00F0218A"/>
    <w:rsid w:val="00F028D6"/>
    <w:rsid w:val="00F03D98"/>
    <w:rsid w:val="00F04CA2"/>
    <w:rsid w:val="00F06315"/>
    <w:rsid w:val="00F07DD6"/>
    <w:rsid w:val="00F07F32"/>
    <w:rsid w:val="00F1015E"/>
    <w:rsid w:val="00F106EC"/>
    <w:rsid w:val="00F11246"/>
    <w:rsid w:val="00F12767"/>
    <w:rsid w:val="00F1455E"/>
    <w:rsid w:val="00F14CAC"/>
    <w:rsid w:val="00F20869"/>
    <w:rsid w:val="00F20963"/>
    <w:rsid w:val="00F20BA6"/>
    <w:rsid w:val="00F213BF"/>
    <w:rsid w:val="00F225A5"/>
    <w:rsid w:val="00F23E7A"/>
    <w:rsid w:val="00F25243"/>
    <w:rsid w:val="00F26C65"/>
    <w:rsid w:val="00F30099"/>
    <w:rsid w:val="00F32325"/>
    <w:rsid w:val="00F32AF7"/>
    <w:rsid w:val="00F34E21"/>
    <w:rsid w:val="00F37F39"/>
    <w:rsid w:val="00F40DD1"/>
    <w:rsid w:val="00F421E6"/>
    <w:rsid w:val="00F42FB3"/>
    <w:rsid w:val="00F43587"/>
    <w:rsid w:val="00F44E27"/>
    <w:rsid w:val="00F45685"/>
    <w:rsid w:val="00F46B67"/>
    <w:rsid w:val="00F4797F"/>
    <w:rsid w:val="00F47A21"/>
    <w:rsid w:val="00F514F7"/>
    <w:rsid w:val="00F51D0A"/>
    <w:rsid w:val="00F52351"/>
    <w:rsid w:val="00F542E0"/>
    <w:rsid w:val="00F57A92"/>
    <w:rsid w:val="00F57C69"/>
    <w:rsid w:val="00F61A58"/>
    <w:rsid w:val="00F61C9D"/>
    <w:rsid w:val="00F640A4"/>
    <w:rsid w:val="00F643B1"/>
    <w:rsid w:val="00F649C2"/>
    <w:rsid w:val="00F65DDC"/>
    <w:rsid w:val="00F67A9C"/>
    <w:rsid w:val="00F7242E"/>
    <w:rsid w:val="00F72446"/>
    <w:rsid w:val="00F733D0"/>
    <w:rsid w:val="00F73632"/>
    <w:rsid w:val="00F739C0"/>
    <w:rsid w:val="00F74CB3"/>
    <w:rsid w:val="00F75423"/>
    <w:rsid w:val="00F75A89"/>
    <w:rsid w:val="00F77C79"/>
    <w:rsid w:val="00F77FC7"/>
    <w:rsid w:val="00F83901"/>
    <w:rsid w:val="00F839C4"/>
    <w:rsid w:val="00F83FBB"/>
    <w:rsid w:val="00F844BF"/>
    <w:rsid w:val="00F84C2C"/>
    <w:rsid w:val="00F902DF"/>
    <w:rsid w:val="00F916C3"/>
    <w:rsid w:val="00F94CB9"/>
    <w:rsid w:val="00F9717B"/>
    <w:rsid w:val="00FA04B7"/>
    <w:rsid w:val="00FA06AE"/>
    <w:rsid w:val="00FA1BF1"/>
    <w:rsid w:val="00FA215D"/>
    <w:rsid w:val="00FA242E"/>
    <w:rsid w:val="00FA2F7A"/>
    <w:rsid w:val="00FA2FC8"/>
    <w:rsid w:val="00FA4FFB"/>
    <w:rsid w:val="00FA6DA7"/>
    <w:rsid w:val="00FB2FBD"/>
    <w:rsid w:val="00FB3C9C"/>
    <w:rsid w:val="00FB52CD"/>
    <w:rsid w:val="00FB6782"/>
    <w:rsid w:val="00FC124B"/>
    <w:rsid w:val="00FC193A"/>
    <w:rsid w:val="00FC1A01"/>
    <w:rsid w:val="00FC1AF8"/>
    <w:rsid w:val="00FC3730"/>
    <w:rsid w:val="00FC5AED"/>
    <w:rsid w:val="00FC5D89"/>
    <w:rsid w:val="00FC7167"/>
    <w:rsid w:val="00FC71DC"/>
    <w:rsid w:val="00FC74A1"/>
    <w:rsid w:val="00FC79C8"/>
    <w:rsid w:val="00FD167A"/>
    <w:rsid w:val="00FD33F8"/>
    <w:rsid w:val="00FD43B3"/>
    <w:rsid w:val="00FD4EC0"/>
    <w:rsid w:val="00FD52FA"/>
    <w:rsid w:val="00FD53B8"/>
    <w:rsid w:val="00FD5DFC"/>
    <w:rsid w:val="00FD73DC"/>
    <w:rsid w:val="00FE03A5"/>
    <w:rsid w:val="00FE0B2E"/>
    <w:rsid w:val="00FE2065"/>
    <w:rsid w:val="00FE2DB0"/>
    <w:rsid w:val="00FE478A"/>
    <w:rsid w:val="00FE5038"/>
    <w:rsid w:val="00FE73EA"/>
    <w:rsid w:val="00FE74E3"/>
    <w:rsid w:val="00FE76EE"/>
    <w:rsid w:val="00FF4183"/>
    <w:rsid w:val="00FF477E"/>
    <w:rsid w:val="00FF52C9"/>
    <w:rsid w:val="00FF6BFA"/>
    <w:rsid w:val="05D0287B"/>
    <w:rsid w:val="1D5428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nhideWhenUsed="0" w:uiPriority="0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0" w:name="annotation text"/>
    <w:lsdException w:qFormat="1" w:uiPriority="99" w:semiHidden="0" w:name="header"/>
    <w:lsdException w:uiPriority="99" w:semiHidden="0" w:name="footer"/>
    <w:lsdException w:uiPriority="99" w:name="index heading"/>
    <w:lsdException w:qFormat="1" w:uiPriority="35" w:semiHidden="0" w:name="caption"/>
    <w:lsdException w:uiPriority="99" w:name="table of figures"/>
    <w:lsdException w:uiPriority="99" w:name="envelope address"/>
    <w:lsdException w:uiPriority="99" w:name="envelope return"/>
    <w:lsdException w:qFormat="1" w:uiPriority="99" w:name="footnote reference"/>
    <w:lsdException w:qFormat="1" w:uiPriority="0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qFormat="1" w:unhideWhenUsed="0" w:uiPriority="59" w:semiHidden="0" w:name="Table Grid"/>
    <w:lsdException w:uiPriority="99" w:name="Table Theme"/>
    <w:lsdException w:qFormat="1" w:unhideWhenUsed="0" w:uiPriority="99" w:name="Placeholder Text"/>
    <w:lsdException w:qFormat="1" w:unhideWhenUsed="0" w:uiPriority="1" w:semiHidden="0" w:name="No Spacing"/>
    <w:lsdException w:qFormat="1"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ind w:firstLine="200" w:firstLineChars="20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36"/>
    <w:qFormat/>
    <w:uiPriority w:val="9"/>
    <w:pPr>
      <w:keepNext/>
      <w:keepLines/>
      <w:numPr>
        <w:ilvl w:val="0"/>
        <w:numId w:val="1"/>
      </w:numPr>
      <w:spacing w:before="340" w:after="330" w:line="578" w:lineRule="auto"/>
      <w:jc w:val="center"/>
      <w:outlineLvl w:val="0"/>
    </w:pPr>
    <w:rPr>
      <w:b/>
      <w:bCs/>
      <w:kern w:val="44"/>
      <w:sz w:val="44"/>
      <w:szCs w:val="44"/>
    </w:rPr>
  </w:style>
  <w:style w:type="paragraph" w:styleId="3">
    <w:name w:val="heading 3"/>
    <w:basedOn w:val="1"/>
    <w:next w:val="1"/>
    <w:link w:val="20"/>
    <w:qFormat/>
    <w:uiPriority w:val="0"/>
    <w:pPr>
      <w:widowControl/>
      <w:tabs>
        <w:tab w:val="left" w:pos="0"/>
      </w:tabs>
      <w:spacing w:before="240"/>
      <w:ind w:left="1418" w:firstLine="22"/>
      <w:jc w:val="left"/>
      <w:outlineLvl w:val="2"/>
    </w:pPr>
    <w:rPr>
      <w:rFonts w:ascii="CG Times (W1)" w:hAnsi="CG Times (W1)" w:eastAsia="宋体" w:cs="Times New Roman"/>
      <w:kern w:val="0"/>
      <w:sz w:val="24"/>
      <w:szCs w:val="20"/>
      <w:lang w:val="zh-CN" w:eastAsia="zh-CN"/>
    </w:rPr>
  </w:style>
  <w:style w:type="character" w:default="1" w:styleId="14">
    <w:name w:val="Default Paragraph Font"/>
    <w:semiHidden/>
    <w:unhideWhenUsed/>
    <w:uiPriority w:val="1"/>
  </w:style>
  <w:style w:type="table" w:default="1" w:styleId="11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caption"/>
    <w:basedOn w:val="1"/>
    <w:next w:val="1"/>
    <w:unhideWhenUsed/>
    <w:qFormat/>
    <w:uiPriority w:val="35"/>
    <w:rPr>
      <w:rFonts w:eastAsia="黑体" w:asciiTheme="majorHAnsi" w:hAnsiTheme="majorHAnsi" w:cstheme="majorBidi"/>
      <w:sz w:val="20"/>
      <w:szCs w:val="20"/>
    </w:rPr>
  </w:style>
  <w:style w:type="paragraph" w:styleId="5">
    <w:name w:val="annotation text"/>
    <w:basedOn w:val="1"/>
    <w:link w:val="18"/>
    <w:semiHidden/>
    <w:unhideWhenUsed/>
    <w:uiPriority w:val="0"/>
    <w:pPr>
      <w:jc w:val="left"/>
    </w:pPr>
  </w:style>
  <w:style w:type="paragraph" w:styleId="6">
    <w:name w:val="Balloon Text"/>
    <w:basedOn w:val="1"/>
    <w:link w:val="17"/>
    <w:semiHidden/>
    <w:unhideWhenUsed/>
    <w:qFormat/>
    <w:uiPriority w:val="99"/>
    <w:rPr>
      <w:sz w:val="18"/>
      <w:szCs w:val="18"/>
    </w:rPr>
  </w:style>
  <w:style w:type="paragraph" w:styleId="7">
    <w:name w:val="footer"/>
    <w:basedOn w:val="1"/>
    <w:link w:val="23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8">
    <w:name w:val="header"/>
    <w:basedOn w:val="1"/>
    <w:link w:val="22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9">
    <w:name w:val="footnote text"/>
    <w:basedOn w:val="1"/>
    <w:link w:val="39"/>
    <w:semiHidden/>
    <w:unhideWhenUsed/>
    <w:uiPriority w:val="99"/>
    <w:pPr>
      <w:snapToGrid w:val="0"/>
      <w:jc w:val="left"/>
    </w:pPr>
    <w:rPr>
      <w:sz w:val="18"/>
      <w:szCs w:val="18"/>
    </w:rPr>
  </w:style>
  <w:style w:type="paragraph" w:styleId="10">
    <w:name w:val="annotation subject"/>
    <w:basedOn w:val="5"/>
    <w:next w:val="5"/>
    <w:link w:val="19"/>
    <w:semiHidden/>
    <w:unhideWhenUsed/>
    <w:uiPriority w:val="99"/>
    <w:rPr>
      <w:b/>
      <w:bCs/>
    </w:rPr>
  </w:style>
  <w:style w:type="table" w:styleId="12">
    <w:name w:val="Table Grid"/>
    <w:basedOn w:val="11"/>
    <w:qFormat/>
    <w:uiPriority w:val="5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table" w:styleId="13">
    <w:name w:val="Light Shading"/>
    <w:basedOn w:val="11"/>
    <w:qFormat/>
    <w:uiPriority w:val="60"/>
    <w:rPr>
      <w:color w:val="000000" w:themeColor="text1" w:themeShade="BF"/>
    </w:rPr>
    <w:tblPr>
      <w:tblBorders>
        <w:top w:val="single" w:color="000000" w:themeColor="text1" w:sz="8" w:space="0"/>
        <w:bottom w:val="single" w:color="000000" w:themeColor="text1" w:sz="8" w:space="0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color="000000" w:themeColor="text1" w:sz="8" w:space="0"/>
          <w:left w:val="nil"/>
          <w:bottom w:val="single" w:color="000000" w:themeColor="text1" w:sz="8" w:space="0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color="000000" w:themeColor="text1" w:sz="8" w:space="0"/>
          <w:left w:val="nil"/>
          <w:bottom w:val="single" w:color="000000" w:themeColor="text1" w:sz="8" w:space="0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BFBFBF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BFBFBF" w:themeFill="text1" w:themeFillTint="3F"/>
      </w:tcPr>
    </w:tblStylePr>
  </w:style>
  <w:style w:type="character" w:styleId="15">
    <w:name w:val="annotation reference"/>
    <w:basedOn w:val="14"/>
    <w:semiHidden/>
    <w:unhideWhenUsed/>
    <w:qFormat/>
    <w:uiPriority w:val="0"/>
    <w:rPr>
      <w:sz w:val="21"/>
      <w:szCs w:val="21"/>
    </w:rPr>
  </w:style>
  <w:style w:type="character" w:styleId="16">
    <w:name w:val="footnote reference"/>
    <w:basedOn w:val="14"/>
    <w:semiHidden/>
    <w:unhideWhenUsed/>
    <w:qFormat/>
    <w:uiPriority w:val="99"/>
    <w:rPr>
      <w:vertAlign w:val="superscript"/>
    </w:rPr>
  </w:style>
  <w:style w:type="character" w:customStyle="1" w:styleId="17">
    <w:name w:val="批注框文本 字符"/>
    <w:basedOn w:val="14"/>
    <w:link w:val="6"/>
    <w:semiHidden/>
    <w:qFormat/>
    <w:uiPriority w:val="99"/>
    <w:rPr>
      <w:sz w:val="18"/>
      <w:szCs w:val="18"/>
    </w:rPr>
  </w:style>
  <w:style w:type="character" w:customStyle="1" w:styleId="18">
    <w:name w:val="批注文字 字符"/>
    <w:basedOn w:val="14"/>
    <w:link w:val="5"/>
    <w:semiHidden/>
    <w:qFormat/>
    <w:uiPriority w:val="0"/>
  </w:style>
  <w:style w:type="character" w:customStyle="1" w:styleId="19">
    <w:name w:val="批注主题 字符"/>
    <w:basedOn w:val="18"/>
    <w:link w:val="10"/>
    <w:semiHidden/>
    <w:qFormat/>
    <w:uiPriority w:val="99"/>
    <w:rPr>
      <w:b/>
      <w:bCs/>
    </w:rPr>
  </w:style>
  <w:style w:type="character" w:customStyle="1" w:styleId="20">
    <w:name w:val="标题 3 字符"/>
    <w:basedOn w:val="14"/>
    <w:link w:val="3"/>
    <w:qFormat/>
    <w:uiPriority w:val="0"/>
    <w:rPr>
      <w:rFonts w:ascii="CG Times (W1)" w:hAnsi="CG Times (W1)" w:eastAsia="宋体" w:cs="Times New Roman"/>
      <w:kern w:val="0"/>
      <w:sz w:val="24"/>
      <w:szCs w:val="20"/>
      <w:lang w:val="zh-CN" w:eastAsia="zh-CN"/>
    </w:rPr>
  </w:style>
  <w:style w:type="paragraph" w:styleId="21">
    <w:name w:val="List Paragraph"/>
    <w:basedOn w:val="1"/>
    <w:qFormat/>
    <w:uiPriority w:val="34"/>
    <w:pPr>
      <w:ind w:firstLine="420"/>
    </w:pPr>
  </w:style>
  <w:style w:type="character" w:customStyle="1" w:styleId="22">
    <w:name w:val="页眉 字符"/>
    <w:basedOn w:val="14"/>
    <w:link w:val="8"/>
    <w:qFormat/>
    <w:uiPriority w:val="99"/>
    <w:rPr>
      <w:sz w:val="18"/>
      <w:szCs w:val="18"/>
    </w:rPr>
  </w:style>
  <w:style w:type="character" w:customStyle="1" w:styleId="23">
    <w:name w:val="页脚 字符"/>
    <w:basedOn w:val="14"/>
    <w:link w:val="7"/>
    <w:qFormat/>
    <w:uiPriority w:val="99"/>
    <w:rPr>
      <w:sz w:val="18"/>
      <w:szCs w:val="18"/>
    </w:rPr>
  </w:style>
  <w:style w:type="paragraph" w:customStyle="1" w:styleId="24">
    <w:name w:val="默认段落字体 Para Char Char Char Char Char Char Char"/>
    <w:basedOn w:val="1"/>
    <w:qFormat/>
    <w:uiPriority w:val="0"/>
    <w:rPr>
      <w:rFonts w:ascii="Times New Roman" w:hAnsi="Times New Roman" w:eastAsia="宋体" w:cs="Times New Roman"/>
      <w:sz w:val="24"/>
      <w:szCs w:val="24"/>
    </w:rPr>
  </w:style>
  <w:style w:type="table" w:customStyle="1" w:styleId="25">
    <w:name w:val="Grid Table Light"/>
    <w:basedOn w:val="11"/>
    <w:qFormat/>
    <w:uiPriority w:val="40"/>
    <w:tblPr>
      <w:tblBorders>
        <w:top w:val="single" w:color="BEBEBE" w:themeColor="background1" w:themeShade="BF" w:sz="4" w:space="0"/>
        <w:left w:val="single" w:color="BEBEBE" w:themeColor="background1" w:themeShade="BF" w:sz="4" w:space="0"/>
        <w:bottom w:val="single" w:color="BEBEBE" w:themeColor="background1" w:themeShade="BF" w:sz="4" w:space="0"/>
        <w:right w:val="single" w:color="BEBEBE" w:themeColor="background1" w:themeShade="BF" w:sz="4" w:space="0"/>
        <w:insideH w:val="single" w:color="BEBEBE" w:themeColor="background1" w:themeShade="BF" w:sz="4" w:space="0"/>
        <w:insideV w:val="single" w:color="BEBEBE" w:themeColor="background1" w:themeShade="BF" w:sz="4" w:space="0"/>
      </w:tblBorders>
    </w:tblPr>
  </w:style>
  <w:style w:type="paragraph" w:customStyle="1" w:styleId="26">
    <w:name w:val="1.级"/>
    <w:basedOn w:val="21"/>
    <w:link w:val="28"/>
    <w:qFormat/>
    <w:uiPriority w:val="0"/>
    <w:pPr>
      <w:widowControl/>
      <w:numPr>
        <w:ilvl w:val="0"/>
        <w:numId w:val="2"/>
      </w:numPr>
      <w:spacing w:line="276" w:lineRule="auto"/>
      <w:ind w:left="420" w:firstLine="0" w:firstLineChars="0"/>
      <w:jc w:val="center"/>
      <w:outlineLvl w:val="0"/>
    </w:pPr>
    <w:rPr>
      <w:rFonts w:ascii="宋体" w:hAnsi="宋体" w:eastAsia="宋体" w:cs="Times New Roman"/>
      <w:b/>
      <w:snapToGrid w:val="0"/>
      <w:sz w:val="28"/>
      <w:szCs w:val="21"/>
    </w:rPr>
  </w:style>
  <w:style w:type="paragraph" w:customStyle="1" w:styleId="27">
    <w:name w:val="1.10级样式1"/>
    <w:basedOn w:val="21"/>
    <w:link w:val="30"/>
    <w:qFormat/>
    <w:uiPriority w:val="0"/>
    <w:pPr>
      <w:widowControl/>
      <w:numPr>
        <w:ilvl w:val="1"/>
        <w:numId w:val="2"/>
      </w:numPr>
      <w:adjustRightInd w:val="0"/>
      <w:snapToGrid w:val="0"/>
      <w:spacing w:before="50" w:beforeLines="50" w:after="50" w:afterLines="50" w:line="264" w:lineRule="auto"/>
      <w:ind w:left="0" w:firstLineChars="0"/>
      <w:jc w:val="left"/>
      <w:outlineLvl w:val="0"/>
    </w:pPr>
    <w:rPr>
      <w:rFonts w:ascii="宋体" w:hAnsi="宋体" w:eastAsia="宋体" w:cs="Times New Roman"/>
      <w:b/>
      <w:snapToGrid w:val="0"/>
      <w:sz w:val="24"/>
      <w:szCs w:val="21"/>
    </w:rPr>
  </w:style>
  <w:style w:type="character" w:customStyle="1" w:styleId="28">
    <w:name w:val="1.级 字符"/>
    <w:basedOn w:val="14"/>
    <w:link w:val="26"/>
    <w:qFormat/>
    <w:uiPriority w:val="0"/>
    <w:rPr>
      <w:rFonts w:ascii="宋体" w:hAnsi="宋体" w:eastAsia="宋体" w:cs="Times New Roman"/>
      <w:b/>
      <w:snapToGrid w:val="0"/>
      <w:sz w:val="28"/>
      <w:szCs w:val="21"/>
    </w:rPr>
  </w:style>
  <w:style w:type="paragraph" w:customStyle="1" w:styleId="29">
    <w:name w:val="1.1.1.样式1"/>
    <w:basedOn w:val="21"/>
    <w:link w:val="32"/>
    <w:qFormat/>
    <w:uiPriority w:val="0"/>
    <w:pPr>
      <w:widowControl/>
      <w:numPr>
        <w:ilvl w:val="2"/>
        <w:numId w:val="2"/>
      </w:numPr>
      <w:adjustRightInd w:val="0"/>
      <w:snapToGrid w:val="0"/>
      <w:spacing w:before="50" w:beforeLines="50" w:after="50" w:afterLines="50" w:line="264" w:lineRule="auto"/>
      <w:ind w:left="200" w:hanging="200" w:hangingChars="200"/>
      <w:jc w:val="left"/>
      <w:outlineLvl w:val="0"/>
    </w:pPr>
    <w:rPr>
      <w:rFonts w:ascii="宋体" w:hAnsi="宋体" w:eastAsia="宋体" w:cs="Times New Roman"/>
      <w:b/>
      <w:snapToGrid w:val="0"/>
      <w:szCs w:val="21"/>
    </w:rPr>
  </w:style>
  <w:style w:type="character" w:customStyle="1" w:styleId="30">
    <w:name w:val="1.10级样式1 字符"/>
    <w:basedOn w:val="14"/>
    <w:link w:val="27"/>
    <w:qFormat/>
    <w:uiPriority w:val="0"/>
    <w:rPr>
      <w:rFonts w:ascii="宋体" w:hAnsi="宋体" w:eastAsia="宋体" w:cs="Times New Roman"/>
      <w:b/>
      <w:snapToGrid w:val="0"/>
      <w:sz w:val="24"/>
      <w:szCs w:val="21"/>
    </w:rPr>
  </w:style>
  <w:style w:type="paragraph" w:customStyle="1" w:styleId="31">
    <w:name w:val="1.1.1.1.级"/>
    <w:link w:val="34"/>
    <w:qFormat/>
    <w:uiPriority w:val="0"/>
    <w:pPr>
      <w:widowControl w:val="0"/>
      <w:numPr>
        <w:ilvl w:val="3"/>
        <w:numId w:val="2"/>
      </w:numPr>
      <w:tabs>
        <w:tab w:val="left" w:pos="0"/>
        <w:tab w:val="clear" w:pos="1560"/>
      </w:tabs>
      <w:overflowPunct w:val="0"/>
      <w:autoSpaceDE w:val="0"/>
      <w:autoSpaceDN w:val="0"/>
      <w:adjustRightInd w:val="0"/>
      <w:snapToGrid w:val="0"/>
      <w:spacing w:before="50" w:beforeLines="50" w:after="50" w:afterLines="50"/>
      <w:ind w:left="200" w:hanging="200" w:hangingChars="200"/>
      <w:outlineLvl w:val="0"/>
    </w:pPr>
    <w:rPr>
      <w:rFonts w:ascii="宋体" w:hAnsi="宋体" w:eastAsia="宋体" w:cs="Times New Roman"/>
      <w:b/>
      <w:snapToGrid w:val="0"/>
      <w:kern w:val="2"/>
      <w:sz w:val="21"/>
      <w:szCs w:val="21"/>
      <w:lang w:val="en-US" w:eastAsia="zh-CN" w:bidi="ar-SA"/>
    </w:rPr>
  </w:style>
  <w:style w:type="character" w:customStyle="1" w:styleId="32">
    <w:name w:val="1.1.1.样式1 字符"/>
    <w:basedOn w:val="14"/>
    <w:link w:val="29"/>
    <w:qFormat/>
    <w:uiPriority w:val="0"/>
    <w:rPr>
      <w:rFonts w:ascii="宋体" w:hAnsi="宋体" w:eastAsia="宋体" w:cs="Times New Roman"/>
      <w:b/>
      <w:snapToGrid w:val="0"/>
      <w:szCs w:val="21"/>
    </w:rPr>
  </w:style>
  <w:style w:type="paragraph" w:customStyle="1" w:styleId="33">
    <w:name w:val="a) 级"/>
    <w:basedOn w:val="21"/>
    <w:link w:val="35"/>
    <w:qFormat/>
    <w:uiPriority w:val="0"/>
    <w:pPr>
      <w:widowControl/>
      <w:numPr>
        <w:ilvl w:val="0"/>
        <w:numId w:val="3"/>
      </w:numPr>
      <w:ind w:firstLine="0" w:firstLineChars="0"/>
      <w:jc w:val="left"/>
    </w:pPr>
    <w:rPr>
      <w:rFonts w:ascii="宋体" w:hAnsi="宋体" w:eastAsia="宋体" w:cs="Times New Roman"/>
      <w:snapToGrid w:val="0"/>
      <w:szCs w:val="21"/>
    </w:rPr>
  </w:style>
  <w:style w:type="character" w:customStyle="1" w:styleId="34">
    <w:name w:val="1.1.1.1.级 字符"/>
    <w:basedOn w:val="14"/>
    <w:link w:val="31"/>
    <w:qFormat/>
    <w:uiPriority w:val="0"/>
    <w:rPr>
      <w:rFonts w:ascii="宋体" w:hAnsi="宋体" w:eastAsia="宋体" w:cs="Times New Roman"/>
      <w:b/>
      <w:snapToGrid w:val="0"/>
      <w:szCs w:val="21"/>
    </w:rPr>
  </w:style>
  <w:style w:type="character" w:customStyle="1" w:styleId="35">
    <w:name w:val="a) 级 字符"/>
    <w:basedOn w:val="14"/>
    <w:link w:val="33"/>
    <w:qFormat/>
    <w:uiPriority w:val="0"/>
    <w:rPr>
      <w:rFonts w:ascii="宋体" w:hAnsi="宋体" w:eastAsia="宋体" w:cs="Times New Roman"/>
      <w:snapToGrid w:val="0"/>
      <w:szCs w:val="21"/>
    </w:rPr>
  </w:style>
  <w:style w:type="character" w:customStyle="1" w:styleId="36">
    <w:name w:val="标题 1 字符"/>
    <w:basedOn w:val="14"/>
    <w:link w:val="2"/>
    <w:qFormat/>
    <w:uiPriority w:val="9"/>
    <w:rPr>
      <w:b/>
      <w:bCs/>
      <w:kern w:val="44"/>
      <w:sz w:val="44"/>
      <w:szCs w:val="44"/>
    </w:rPr>
  </w:style>
  <w:style w:type="paragraph" w:styleId="37">
    <w:name w:val="No Spacing"/>
    <w:link w:val="38"/>
    <w:qFormat/>
    <w:uiPriority w:val="1"/>
    <w:rPr>
      <w:rFonts w:ascii="Calibri" w:hAnsi="Calibri" w:eastAsia="宋体" w:cs="Times New Roman"/>
      <w:kern w:val="0"/>
      <w:sz w:val="22"/>
      <w:szCs w:val="22"/>
      <w:lang w:val="en-US" w:eastAsia="zh-CN" w:bidi="ar-SA"/>
    </w:rPr>
  </w:style>
  <w:style w:type="character" w:customStyle="1" w:styleId="38">
    <w:name w:val="无间隔 字符"/>
    <w:link w:val="37"/>
    <w:qFormat/>
    <w:uiPriority w:val="1"/>
    <w:rPr>
      <w:rFonts w:ascii="Calibri" w:hAnsi="Calibri" w:eastAsia="宋体" w:cs="Times New Roman"/>
      <w:kern w:val="0"/>
      <w:sz w:val="22"/>
    </w:rPr>
  </w:style>
  <w:style w:type="character" w:customStyle="1" w:styleId="39">
    <w:name w:val="脚注文本 字符"/>
    <w:basedOn w:val="14"/>
    <w:link w:val="9"/>
    <w:semiHidden/>
    <w:qFormat/>
    <w:uiPriority w:val="99"/>
    <w:rPr>
      <w:sz w:val="18"/>
      <w:szCs w:val="18"/>
    </w:rPr>
  </w:style>
  <w:style w:type="table" w:customStyle="1" w:styleId="40">
    <w:name w:val="网格型1"/>
    <w:basedOn w:val="11"/>
    <w:qFormat/>
    <w:uiPriority w:val="5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table" w:customStyle="1" w:styleId="41">
    <w:name w:val="网格型2"/>
    <w:basedOn w:val="11"/>
    <w:qFormat/>
    <w:uiPriority w:val="5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42">
    <w:name w:val="Placeholder Text"/>
    <w:basedOn w:val="14"/>
    <w:semiHidden/>
    <w:qFormat/>
    <w:uiPriority w:val="99"/>
    <w:rPr>
      <w:color w:val="808080"/>
    </w:rPr>
  </w:style>
  <w:style w:type="paragraph" w:customStyle="1" w:styleId="43">
    <w:name w:val="Revision"/>
    <w:hidden/>
    <w:semiHidden/>
    <w:qFormat/>
    <w:uiPriority w:val="99"/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customStyle="1" w:styleId="44">
    <w:name w:val="表内文字"/>
    <w:basedOn w:val="1"/>
    <w:qFormat/>
    <w:uiPriority w:val="0"/>
    <w:pPr>
      <w:ind w:firstLine="0" w:firstLineChars="0"/>
      <w:jc w:val="left"/>
    </w:pPr>
    <w:rPr>
      <w:rFonts w:ascii="Times New Roman" w:hAnsi="Times New Roman" w:eastAsia="宋体" w:cs="Times New Roman"/>
      <w:szCs w:val="24"/>
    </w:rPr>
  </w:style>
  <w:style w:type="character" w:customStyle="1" w:styleId="45">
    <w:name w:val="fontstyle01"/>
    <w:basedOn w:val="14"/>
    <w:qFormat/>
    <w:uiPriority w:val="0"/>
    <w:rPr>
      <w:rFonts w:hint="default" w:ascii="MicrosoftYaHei" w:hAnsi="MicrosoftYaHei"/>
      <w:color w:val="000000"/>
      <w:sz w:val="44"/>
      <w:szCs w:val="4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oter" Target="footer2.xml"/><Relationship Id="rId8" Type="http://schemas.openxmlformats.org/officeDocument/2006/relationships/footer" Target="footer1.xml"/><Relationship Id="rId7" Type="http://schemas.openxmlformats.org/officeDocument/2006/relationships/header" Target="header3.xml"/><Relationship Id="rId6" Type="http://schemas.openxmlformats.org/officeDocument/2006/relationships/header" Target="header2.xml"/><Relationship Id="rId5" Type="http://schemas.openxmlformats.org/officeDocument/2006/relationships/header" Target="header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8" Type="http://schemas.openxmlformats.org/officeDocument/2006/relationships/fontTable" Target="fontTable.xml"/><Relationship Id="rId17" Type="http://schemas.microsoft.com/office/2006/relationships/keyMapCustomizations" Target="customizations.xml"/><Relationship Id="rId16" Type="http://schemas.openxmlformats.org/officeDocument/2006/relationships/numbering" Target="numbering.xml"/><Relationship Id="rId15" Type="http://schemas.openxmlformats.org/officeDocument/2006/relationships/image" Target="media/image2.emf"/><Relationship Id="rId14" Type="http://schemas.openxmlformats.org/officeDocument/2006/relationships/package" Target="embeddings/Microsoft_Visio___2.vsdx"/><Relationship Id="rId13" Type="http://schemas.openxmlformats.org/officeDocument/2006/relationships/image" Target="media/image1.emf"/><Relationship Id="rId12" Type="http://schemas.openxmlformats.org/officeDocument/2006/relationships/package" Target="embeddings/Microsoft_Visio___1.vsdx"/><Relationship Id="rId11" Type="http://schemas.openxmlformats.org/officeDocument/2006/relationships/theme" Target="theme/theme1.xml"/><Relationship Id="rId10" Type="http://schemas.openxmlformats.org/officeDocument/2006/relationships/footer" Target="footer3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6</Pages>
  <Words>547</Words>
  <Characters>619</Characters>
  <Lines>31</Lines>
  <Paragraphs>8</Paragraphs>
  <TotalTime>1318</TotalTime>
  <ScaleCrop>false</ScaleCrop>
  <LinksUpToDate>false</LinksUpToDate>
  <CharactersWithSpaces>636</CharactersWithSpaces>
  <Application>WPS Office_12.1.0.1891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4-01-17T13:18:00Z</dcterms:created>
  <dc:creator>Administrator</dc:creator>
  <cp:lastModifiedBy>从你的全世界路过</cp:lastModifiedBy>
  <cp:lastPrinted>2021-05-17T11:49:00Z</cp:lastPrinted>
  <dcterms:modified xsi:type="dcterms:W3CDTF">2024-12-01T12:41:48Z</dcterms:modified>
  <cp:revision>17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8912</vt:lpwstr>
  </property>
  <property fmtid="{D5CDD505-2E9C-101B-9397-08002B2CF9AE}" pid="3" name="ICV">
    <vt:lpwstr>E00CA2DA0A724591A050AA141CEA00AD_12</vt:lpwstr>
  </property>
</Properties>
</file>